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61" r:id="rId2"/>
    <p:sldId id="279" r:id="rId3"/>
    <p:sldId id="280" r:id="rId4"/>
    <p:sldId id="281" r:id="rId5"/>
    <p:sldId id="282" r:id="rId6"/>
    <p:sldId id="284" r:id="rId7"/>
    <p:sldId id="266" r:id="rId8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85" d="100"/>
          <a:sy n="85" d="100"/>
        </p:scale>
        <p:origin x="590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presProps" Target="presProp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4BBD5A6-B905-BAAB-3615-254C6512BB5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3917B120-F384-8722-D6BE-1E280417B37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F02D91C-817E-507E-1E29-DF0AA78B7C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CC5C1E-F97D-4859-8D84-F9E01D06807C}" type="datetimeFigureOut">
              <a:rPr lang="zh-CN" altLang="en-US" smtClean="0"/>
              <a:t>2023/1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2C6F6D42-4A15-9B17-B597-633790F264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2AE8723-66BE-4101-2B2F-04685ACBD1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7C18EC-FD99-4B02-B2BA-931910BC2C4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946743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F93E891-3BC0-CB41-8776-392E7CAFB4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5AD89CEF-C0FF-B8D0-02A0-590786B572B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83F9EB4-EF49-3B36-54A9-1DC9781F027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CC5C1E-F97D-4859-8D84-F9E01D06807C}" type="datetimeFigureOut">
              <a:rPr lang="zh-CN" altLang="en-US" smtClean="0"/>
              <a:t>2023/1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579E133-F17E-2F39-D1BE-F33EF6D9EB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E897FD1-D12D-885E-0872-6EA6B5A6A1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7C18EC-FD99-4B02-B2BA-931910BC2C4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851439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97F0264D-ABE6-EB6C-BA2A-1C5486EE2B8D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2CCB4FEF-10B6-19CA-9B16-25AE8BE4BAB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456F12C-DF3D-5C92-2E69-A5A25D349A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CC5C1E-F97D-4859-8D84-F9E01D06807C}" type="datetimeFigureOut">
              <a:rPr lang="zh-CN" altLang="en-US" smtClean="0"/>
              <a:t>2023/1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9737A96-D31F-477E-62EB-0A0D712820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559B94F-AFAD-BB20-522D-6C8108B99C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7C18EC-FD99-4B02-B2BA-931910BC2C4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26913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13752004"/>
      </p:ext>
    </p:extLst>
  </p:cSld>
  <p:clrMapOvr>
    <a:masterClrMapping/>
  </p:clrMapOvr>
  <p:transition spd="slow">
    <p:push dir="u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869503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3BB8F24-3C59-89D6-4EB5-0210AFCB7E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FC5F8C4-9960-7DC1-186D-2432818298B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CA6D4E2-A639-3A76-FCF4-2886954C41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CC5C1E-F97D-4859-8D84-F9E01D06807C}" type="datetimeFigureOut">
              <a:rPr lang="zh-CN" altLang="en-US" smtClean="0"/>
              <a:t>2023/1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8FD072A-264D-6E2D-224D-60FE668922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5B86D55-79A6-E67B-C1E9-01941089A9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7C18EC-FD99-4B02-B2BA-931910BC2C4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65017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375DB06-C697-BCF4-4B72-046FB532C3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951C8EB1-2525-18D0-DC9C-F85B4EE131D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709B104-70A8-284C-F037-1E47F93472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CC5C1E-F97D-4859-8D84-F9E01D06807C}" type="datetimeFigureOut">
              <a:rPr lang="zh-CN" altLang="en-US" smtClean="0"/>
              <a:t>2023/1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3A82AD8-0DC2-5368-E8E6-A85BDD7E07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CCD01458-4D46-41F0-1EB1-B7F1A784EA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7C18EC-FD99-4B02-B2BA-931910BC2C4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20234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1D13DDE-5C2F-E181-24A2-7F5210D5C6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192B765-705C-E328-607E-6FB1C99B8E5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6B3A545C-9F0D-D3B4-62EE-DB15421B7DD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80A8845-985F-94E1-4B32-BC6BE82309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CC5C1E-F97D-4859-8D84-F9E01D06807C}" type="datetimeFigureOut">
              <a:rPr lang="zh-CN" altLang="en-US" smtClean="0"/>
              <a:t>2023/1/3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DACEAC12-FAFD-1456-3EBD-4D92C4ECE1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A81060B-1BD6-F289-A47E-A46D8A7A96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7C18EC-FD99-4B02-B2BA-931910BC2C4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417171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4F34B41-03E3-6410-0BF2-3CBB8049F5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B63FFC14-8866-2E0A-6CA3-9F08BB2A4BF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E274DD65-F0EF-29D3-7CC3-B69479A9652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9897D53D-487C-85F5-6CDA-E419B20D6381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1B8057C3-21A9-DB0A-CDB7-63ABBA9E389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BCDA1D5A-E6AF-7759-65F2-4D877A18039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CC5C1E-F97D-4859-8D84-F9E01D06807C}" type="datetimeFigureOut">
              <a:rPr lang="zh-CN" altLang="en-US" smtClean="0"/>
              <a:t>2023/1/30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B2E7036D-DE6F-78D4-8C0A-25B72B195D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094F74F4-F3E4-A039-BC89-2068006D86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7C18EC-FD99-4B02-B2BA-931910BC2C4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318244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3C175AD-5BC3-EB25-C975-27253E62F4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CD43C3DB-8509-94DA-B600-6ACE2CA6C08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CC5C1E-F97D-4859-8D84-F9E01D06807C}" type="datetimeFigureOut">
              <a:rPr lang="zh-CN" altLang="en-US" smtClean="0"/>
              <a:t>2023/1/30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A82481E3-CA7B-0D7D-C21E-E864498447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7F9D8AE7-B414-2954-3E5E-7920179DD2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7C18EC-FD99-4B02-B2BA-931910BC2C4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355222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9BF47C9C-AFB9-7F83-88AB-B7B1091668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CC5C1E-F97D-4859-8D84-F9E01D06807C}" type="datetimeFigureOut">
              <a:rPr lang="zh-CN" altLang="en-US" smtClean="0"/>
              <a:t>2023/1/30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7C309089-1872-1EBA-0F4B-9D275FB989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5142D4D-E722-378D-3119-8D61BFB0A1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7C18EC-FD99-4B02-B2BA-931910BC2C4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601116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BA27D90-69BB-420C-04BA-16C3CAF341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3AFAF74-3665-29F4-42F3-EC477EBF636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160E857C-C603-73AD-14FC-5DEFA505483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2176345F-1AF5-A612-0B96-A092BB67F02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CC5C1E-F97D-4859-8D84-F9E01D06807C}" type="datetimeFigureOut">
              <a:rPr lang="zh-CN" altLang="en-US" smtClean="0"/>
              <a:t>2023/1/3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2EAEE8FC-6049-1E98-1341-BB77E05BED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EA981E7-8923-B4CD-0176-8F1D895F0F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7C18EC-FD99-4B02-B2BA-931910BC2C4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24333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4D266CE-B242-6496-9993-7FFF0EFA87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625B9EF7-45F4-FAF0-7017-6E6C3CBC667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F69E5026-936D-9C5D-EB7B-C29CC914A99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E9A1A8C2-4C36-3568-E8D0-C62FF764227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CC5C1E-F97D-4859-8D84-F9E01D06807C}" type="datetimeFigureOut">
              <a:rPr lang="zh-CN" altLang="en-US" smtClean="0"/>
              <a:t>2023/1/3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958B4F0E-6B10-41F7-397D-786E7D9A90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D523140A-9D14-E47F-2320-D42CB4412F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7C18EC-FD99-4B02-B2BA-931910BC2C4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33848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93DF15C2-A719-A0AC-FB21-BA1BE7393F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78A4D19-D29B-EBD9-D2D2-E279BA03F6C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8A881A7-D7E7-F174-B12C-C4C5064BB1C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BCC5C1E-F97D-4859-8D84-F9E01D06807C}" type="datetimeFigureOut">
              <a:rPr lang="zh-CN" altLang="en-US" smtClean="0"/>
              <a:t>2023/1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F4A2E32-DE0D-E688-C5CA-7DD12AB98F1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E3CCD6B-EF3E-056D-A7CB-A56665F8EF7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77C18EC-FD99-4B02-B2BA-931910BC2C4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75257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.jp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1.xml"/><Relationship Id="rId5" Type="http://schemas.openxmlformats.org/officeDocument/2006/relationships/image" Target="../media/image3.emf"/><Relationship Id="rId4" Type="http://schemas.microsoft.com/office/2007/relationships/hdphoto" Target="../media/hdphoto1.wdp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2.xml"/><Relationship Id="rId6" Type="http://schemas.openxmlformats.org/officeDocument/2006/relationships/image" Target="../media/image4.emf"/><Relationship Id="rId5" Type="http://schemas.openxmlformats.org/officeDocument/2006/relationships/package" Target="../embeddings/Microsoft_Visio_Drawing.vsdx"/><Relationship Id="rId4" Type="http://schemas.microsoft.com/office/2007/relationships/hdphoto" Target="../media/hdphoto1.wdp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3.xml"/><Relationship Id="rId6" Type="http://schemas.openxmlformats.org/officeDocument/2006/relationships/image" Target="../media/image5.emf"/><Relationship Id="rId5" Type="http://schemas.openxmlformats.org/officeDocument/2006/relationships/package" Target="../embeddings/Microsoft_Visio_Drawing1.vsdx"/><Relationship Id="rId4" Type="http://schemas.microsoft.com/office/2007/relationships/hdphoto" Target="../media/hdphoto1.wdp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4.xml"/><Relationship Id="rId6" Type="http://schemas.openxmlformats.org/officeDocument/2006/relationships/image" Target="../media/image6.emf"/><Relationship Id="rId5" Type="http://schemas.openxmlformats.org/officeDocument/2006/relationships/package" Target="../embeddings/Microsoft_Visio_Drawing2.vsdx"/><Relationship Id="rId4" Type="http://schemas.microsoft.com/office/2007/relationships/hdphoto" Target="../media/hdphoto1.wdp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5.xml"/><Relationship Id="rId6" Type="http://schemas.openxmlformats.org/officeDocument/2006/relationships/image" Target="../media/image7.emf"/><Relationship Id="rId5" Type="http://schemas.openxmlformats.org/officeDocument/2006/relationships/package" Target="../embeddings/Microsoft_Visio_Drawing3.vsdx"/><Relationship Id="rId4" Type="http://schemas.microsoft.com/office/2007/relationships/hdphoto" Target="../media/hdphoto1.wdp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图片 21"/>
          <p:cNvPicPr>
            <a:picLocks noChangeAspect="1"/>
          </p:cNvPicPr>
          <p:nvPr/>
        </p:nvPicPr>
        <p:blipFill>
          <a:blip r:embed="rId2" cstate="print">
            <a:clrChange>
              <a:clrFrom>
                <a:srgbClr val="FEFEFC"/>
              </a:clrFrom>
              <a:clrTo>
                <a:srgbClr val="FEFEFC">
                  <a:alpha val="0"/>
                </a:srgbClr>
              </a:clrTo>
            </a:clrChang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9938" b="97050" l="10000" r="90000">
                        <a14:foregroundMark x1="44769" y1="14286" x2="44769" y2="14286"/>
                        <a14:foregroundMark x1="23538" y1="69876" x2="23538" y2="69876"/>
                        <a14:foregroundMark x1="41846" y1="70186" x2="41846" y2="70186"/>
                        <a14:foregroundMark x1="60308" y1="71429" x2="60308" y2="71429"/>
                        <a14:foregroundMark x1="85077" y1="74845" x2="85077" y2="74845"/>
                        <a14:foregroundMark x1="14769" y1="88665" x2="14769" y2="88665"/>
                        <a14:foregroundMark x1="21538" y1="91304" x2="21538" y2="91304"/>
                        <a14:foregroundMark x1="28923" y1="91615" x2="28923" y2="91615"/>
                        <a14:foregroundMark x1="33385" y1="92391" x2="33385" y2="92391"/>
                        <a14:foregroundMark x1="36462" y1="89752" x2="36462" y2="89752"/>
                        <a14:foregroundMark x1="50923" y1="92702" x2="50923" y2="92702"/>
                        <a14:foregroundMark x1="56154" y1="93478" x2="56154" y2="93478"/>
                        <a14:foregroundMark x1="59231" y1="92702" x2="59231" y2="92702"/>
                        <a14:foregroundMark x1="62308" y1="92857" x2="62308" y2="92857"/>
                        <a14:foregroundMark x1="58923" y1="88199" x2="58923" y2="88199"/>
                        <a14:foregroundMark x1="66462" y1="90217" x2="66462" y2="90217"/>
                        <a14:foregroundMark x1="70154" y1="90217" x2="70154" y2="90217"/>
                        <a14:foregroundMark x1="77538" y1="91615" x2="77538" y2="91615"/>
                        <a14:foregroundMark x1="80154" y1="91615" x2="80154" y2="91615"/>
                        <a14:foregroundMark x1="77538" y1="88199" x2="77538" y2="88199"/>
                        <a14:foregroundMark x1="33846" y1="20807" x2="33846" y2="20807"/>
                        <a14:foregroundMark x1="37538" y1="16770" x2="37538" y2="16770"/>
                        <a14:foregroundMark x1="30308" y1="25000" x2="30308" y2="25000"/>
                        <a14:foregroundMark x1="30462" y1="32919" x2="30462" y2="32919"/>
                        <a14:foregroundMark x1="29692" y1="39596" x2="29692" y2="39596"/>
                        <a14:foregroundMark x1="51231" y1="13820" x2="51231" y2="13820"/>
                        <a14:foregroundMark x1="54769" y1="12733" x2="54769" y2="12733"/>
                        <a14:foregroundMark x1="57692" y1="13509" x2="57692" y2="13509"/>
                        <a14:foregroundMark x1="63077" y1="15062" x2="63077" y2="15062"/>
                        <a14:foregroundMark x1="66769" y1="18478" x2="66769" y2="18478"/>
                        <a14:foregroundMark x1="70154" y1="22981" x2="70154" y2="22981"/>
                        <a14:foregroundMark x1="72462" y1="28416" x2="72462" y2="28416"/>
                        <a14:foregroundMark x1="72615" y1="32298" x2="72615" y2="32298"/>
                        <a14:foregroundMark x1="71692" y1="36335" x2="71692" y2="36335"/>
                        <a14:foregroundMark x1="69231" y1="42547" x2="69231" y2="42547"/>
                        <a14:foregroundMark x1="31077" y1="42547" x2="31077" y2="42547"/>
                        <a14:foregroundMark x1="44462" y1="45186" x2="44462" y2="45186"/>
                        <a14:foregroundMark x1="44769" y1="52174" x2="44769" y2="52174"/>
                        <a14:foregroundMark x1="46769" y1="52484" x2="46769" y2="52484"/>
                        <a14:foregroundMark x1="51231" y1="53261" x2="51231" y2="53261"/>
                        <a14:foregroundMark x1="55385" y1="53571" x2="55385" y2="53571"/>
                        <a14:foregroundMark x1="61538" y1="26863" x2="61538" y2="26863"/>
                        <a14:foregroundMark x1="36769" y1="48758" x2="36769" y2="48758"/>
                        <a14:foregroundMark x1="34462" y1="44876" x2="34462" y2="44876"/>
                        <a14:foregroundMark x1="65231" y1="44099" x2="65231" y2="44099"/>
                        <a14:foregroundMark x1="64154" y1="47826" x2="64154" y2="47826"/>
                        <a14:foregroundMark x1="74769" y1="89441" x2="74769" y2="89441"/>
                        <a14:foregroundMark x1="74000" y1="93478" x2="74000" y2="93478"/>
                        <a14:foregroundMark x1="85538" y1="88975" x2="85538" y2="88975"/>
                        <a14:foregroundMark x1="86615" y1="89752" x2="86615" y2="89752"/>
                        <a14:foregroundMark x1="87385" y1="89752" x2="87385" y2="89752"/>
                        <a14:foregroundMark x1="86154" y1="91304" x2="86154" y2="91304"/>
                        <a14:foregroundMark x1="87692" y1="92081" x2="87692" y2="92081"/>
                        <a14:foregroundMark x1="87692" y1="90062" x2="87692" y2="90062"/>
                        <a14:foregroundMark x1="87077" y1="88199" x2="87077" y2="88199"/>
                        <a14:backgroundMark x1="17538" y1="73913" x2="17538" y2="73913"/>
                        <a14:backgroundMark x1="41846" y1="72516" x2="41846" y2="72516"/>
                        <a14:backgroundMark x1="44154" y1="77950" x2="44154" y2="77950"/>
                        <a14:backgroundMark x1="36154" y1="79658" x2="36154" y2="79658"/>
                        <a14:backgroundMark x1="38462" y1="74068" x2="38462" y2="74068"/>
                        <a14:backgroundMark x1="40308" y1="75932" x2="40308" y2="75932"/>
                        <a14:backgroundMark x1="37538" y1="77795" x2="37538" y2="77795"/>
                        <a14:backgroundMark x1="39385" y1="79348" x2="39385" y2="79348"/>
                        <a14:backgroundMark x1="27692" y1="69876" x2="27692" y2="69876"/>
                        <a14:backgroundMark x1="24615" y1="71429" x2="24615" y2="71429"/>
                        <a14:backgroundMark x1="75538" y1="71429" x2="75538" y2="71429"/>
                        <a14:backgroundMark x1="82000" y1="70963" x2="82000" y2="70963"/>
                        <a14:backgroundMark x1="80154" y1="70963" x2="80154" y2="70963"/>
                        <a14:backgroundMark x1="79385" y1="74689" x2="79385" y2="74689"/>
                        <a14:backgroundMark x1="78308" y1="73292" x2="78308" y2="73292"/>
                        <a14:backgroundMark x1="78615" y1="75932" x2="78615" y2="75932"/>
                        <a14:backgroundMark x1="62769" y1="50311" x2="62769" y2="50311"/>
                        <a14:backgroundMark x1="60769" y1="15994" x2="60769" y2="15994"/>
                      </a14:backgroundRemoval>
                    </a14:imgEffect>
                    <a14:imgEffect>
                      <a14:sharpenSoften amount="25000"/>
                    </a14:imgEffect>
                    <a14:imgEffect>
                      <a14:colorTemperature colorTemp="11200"/>
                    </a14:imgEffect>
                    <a14:imgEffect>
                      <a14:saturation sat="36000"/>
                    </a14:imgEffect>
                    <a14:imgEffect>
                      <a14:brightnessContrast bright="-15000" contrast="59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403" y="-24983"/>
            <a:ext cx="1811380" cy="1794660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52712FE6-E7E9-81D3-B1A0-CFC0C6ECD7FF}"/>
              </a:ext>
            </a:extLst>
          </p:cNvPr>
          <p:cNvSpPr txBox="1"/>
          <p:nvPr/>
        </p:nvSpPr>
        <p:spPr>
          <a:xfrm>
            <a:off x="923093" y="3583328"/>
            <a:ext cx="1034581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ulti-Scale Information Can Do More: Attention Aggregation Mechanism for Image Compression</a:t>
            </a:r>
            <a:endParaRPr lang="zh-CN" alt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7D3BA6FC-F03B-0D21-69A9-5C175925F29D}"/>
              </a:ext>
            </a:extLst>
          </p:cNvPr>
          <p:cNvSpPr txBox="1"/>
          <p:nvPr/>
        </p:nvSpPr>
        <p:spPr>
          <a:xfrm>
            <a:off x="1666991" y="4858520"/>
            <a:ext cx="8858014" cy="10926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8000" algn="ctr">
              <a:spcBef>
                <a:spcPts val="500"/>
              </a:spcBef>
            </a:pPr>
            <a:r>
              <a:rPr lang="en-US" altLang="zh-CN" sz="2000" b="1" dirty="0"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Bo Li, </a:t>
            </a:r>
            <a:r>
              <a:rPr lang="en-US" altLang="zh-CN" sz="2000" b="1" dirty="0" err="1"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Yongjun</a:t>
            </a:r>
            <a:r>
              <a:rPr lang="en-US" altLang="zh-CN" sz="2000" b="1" dirty="0"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 Li</a:t>
            </a:r>
            <a:r>
              <a:rPr lang="en-US" altLang="zh-CN" sz="2000" b="1" baseline="30000" dirty="0"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*</a:t>
            </a:r>
            <a:r>
              <a:rPr lang="en-US" altLang="zh-CN" sz="2000" b="1" dirty="0"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, Yao Li, Jincheng Luo, and </a:t>
            </a:r>
            <a:r>
              <a:rPr lang="en-US" altLang="zh-CN" sz="2000" b="1" dirty="0" err="1"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Chaoyue</a:t>
            </a:r>
            <a:r>
              <a:rPr lang="en-US" altLang="zh-CN" sz="2000" b="1" dirty="0"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 Li</a:t>
            </a:r>
            <a:endParaRPr lang="zh-CN" altLang="zh-CN" sz="2000" b="1" dirty="0">
              <a:effectLst/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108000" algn="ctr">
              <a:spcBef>
                <a:spcPts val="600"/>
              </a:spcBef>
            </a:pPr>
            <a:r>
              <a:rPr lang="en-US" altLang="zh-CN" sz="2000" i="1" dirty="0"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School of Physics and Electronics, Henan University</a:t>
            </a:r>
            <a:endParaRPr lang="zh-CN" altLang="zh-CN" sz="2000" i="1" dirty="0">
              <a:effectLst/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108000" indent="182880" algn="ctr">
              <a:spcAft>
                <a:spcPts val="600"/>
              </a:spcAft>
            </a:pPr>
            <a:r>
              <a:rPr lang="en-US" altLang="zh-CN" sz="2000" i="1" dirty="0" err="1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Emall</a:t>
            </a:r>
            <a:r>
              <a:rPr lang="en-US" altLang="zh-CN" sz="2000" i="1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: </a:t>
            </a:r>
            <a:r>
              <a:rPr lang="x-none" altLang="zh-CN" sz="2000" i="1" dirty="0">
                <a:effectLst/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hndxlb@henu.edu.cn</a:t>
            </a:r>
            <a:endParaRPr lang="zh-CN" altLang="zh-CN" sz="2000" dirty="0">
              <a:effectLst/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1DDDD1F7-BCBE-1D74-11B8-B051F134787A}"/>
              </a:ext>
            </a:extLst>
          </p:cNvPr>
          <p:cNvSpPr txBox="1"/>
          <p:nvPr/>
        </p:nvSpPr>
        <p:spPr>
          <a:xfrm>
            <a:off x="11268903" y="6324600"/>
            <a:ext cx="2762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49" name="任意多边形 11">
            <a:extLst>
              <a:ext uri="{FF2B5EF4-FFF2-40B4-BE49-F238E27FC236}">
                <a16:creationId xmlns:a16="http://schemas.microsoft.com/office/drawing/2014/main" id="{DD6DC3AA-66D3-1867-DC11-5D31BC071788}"/>
              </a:ext>
            </a:extLst>
          </p:cNvPr>
          <p:cNvSpPr/>
          <p:nvPr/>
        </p:nvSpPr>
        <p:spPr>
          <a:xfrm>
            <a:off x="0" y="0"/>
            <a:ext cx="12192001" cy="3518704"/>
          </a:xfrm>
          <a:custGeom>
            <a:avLst/>
            <a:gdLst>
              <a:gd name="connsiteX0" fmla="*/ 0 w 12192001"/>
              <a:gd name="connsiteY0" fmla="*/ 0 h 3799611"/>
              <a:gd name="connsiteX1" fmla="*/ 12192000 w 12192001"/>
              <a:gd name="connsiteY1" fmla="*/ 0 h 3799611"/>
              <a:gd name="connsiteX2" fmla="*/ 12192000 w 12192001"/>
              <a:gd name="connsiteY2" fmla="*/ 2632362 h 3799611"/>
              <a:gd name="connsiteX3" fmla="*/ 12192001 w 12192001"/>
              <a:gd name="connsiteY3" fmla="*/ 2632365 h 3799611"/>
              <a:gd name="connsiteX4" fmla="*/ 6096001 w 12192001"/>
              <a:gd name="connsiteY4" fmla="*/ 3799611 h 3799611"/>
              <a:gd name="connsiteX5" fmla="*/ 1 w 12192001"/>
              <a:gd name="connsiteY5" fmla="*/ 2632365 h 3799611"/>
              <a:gd name="connsiteX6" fmla="*/ 1 w 12192001"/>
              <a:gd name="connsiteY6" fmla="*/ 2632364 h 3799611"/>
              <a:gd name="connsiteX7" fmla="*/ 0 w 12192001"/>
              <a:gd name="connsiteY7" fmla="*/ 2632364 h 37996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2192001" h="3799611">
                <a:moveTo>
                  <a:pt x="0" y="0"/>
                </a:moveTo>
                <a:lnTo>
                  <a:pt x="12192000" y="0"/>
                </a:lnTo>
                <a:lnTo>
                  <a:pt x="12192000" y="2632362"/>
                </a:lnTo>
                <a:lnTo>
                  <a:pt x="12192001" y="2632365"/>
                </a:lnTo>
                <a:cubicBezTo>
                  <a:pt x="12192001" y="3277017"/>
                  <a:pt x="9462729" y="3799611"/>
                  <a:pt x="6096001" y="3799611"/>
                </a:cubicBezTo>
                <a:cubicBezTo>
                  <a:pt x="2729273" y="3799611"/>
                  <a:pt x="1" y="3277017"/>
                  <a:pt x="1" y="2632365"/>
                </a:cubicBezTo>
                <a:lnTo>
                  <a:pt x="1" y="2632364"/>
                </a:lnTo>
                <a:lnTo>
                  <a:pt x="0" y="2632364"/>
                </a:lnTo>
                <a:close/>
              </a:path>
            </a:pathLst>
          </a:custGeom>
          <a:blipFill dpi="0" rotWithShape="1">
            <a:blip r:embed="rId4">
              <a:alphaModFix amt="8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 t="-16952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694843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占位符 3">
            <a:extLst>
              <a:ext uri="{FF2B5EF4-FFF2-40B4-BE49-F238E27FC236}">
                <a16:creationId xmlns:a16="http://schemas.microsoft.com/office/drawing/2014/main" id="{7C60B492-7896-4716-B590-9EE1003B2AEE}"/>
              </a:ext>
            </a:extLst>
          </p:cNvPr>
          <p:cNvSpPr txBox="1">
            <a:spLocks/>
          </p:cNvSpPr>
          <p:nvPr/>
        </p:nvSpPr>
        <p:spPr>
          <a:xfrm>
            <a:off x="1057835" y="634485"/>
            <a:ext cx="7951694" cy="655752"/>
          </a:xfrm>
          <a:prstGeom prst="rect">
            <a:avLst/>
          </a:prstGeom>
        </p:spPr>
        <p:txBody>
          <a:bodyPr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ttention Aggregation Mechanism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AM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  <p:cxnSp>
        <p:nvCxnSpPr>
          <p:cNvPr id="52" name="直接连接符 51">
            <a:extLst>
              <a:ext uri="{FF2B5EF4-FFF2-40B4-BE49-F238E27FC236}">
                <a16:creationId xmlns:a16="http://schemas.microsoft.com/office/drawing/2014/main" id="{903406D8-7B29-E088-2716-38CCCE2C94FD}"/>
              </a:ext>
            </a:extLst>
          </p:cNvPr>
          <p:cNvCxnSpPr>
            <a:cxnSpLocks/>
          </p:cNvCxnSpPr>
          <p:nvPr/>
        </p:nvCxnSpPr>
        <p:spPr>
          <a:xfrm>
            <a:off x="1057835" y="1173019"/>
            <a:ext cx="9640320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22" name="图片 21">
            <a:extLst>
              <a:ext uri="{FF2B5EF4-FFF2-40B4-BE49-F238E27FC236}">
                <a16:creationId xmlns:a16="http://schemas.microsoft.com/office/drawing/2014/main" id="{0EFC0A2B-3129-0F9F-482E-E29000688441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EFEFC"/>
              </a:clrFrom>
              <a:clrTo>
                <a:srgbClr val="FEFEFC">
                  <a:alpha val="0"/>
                </a:srgbClr>
              </a:clrTo>
            </a:clrChang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9938" b="97050" l="10000" r="90000">
                        <a14:foregroundMark x1="44769" y1="14286" x2="44769" y2="14286"/>
                        <a14:foregroundMark x1="23538" y1="69876" x2="23538" y2="69876"/>
                        <a14:foregroundMark x1="41846" y1="70186" x2="41846" y2="70186"/>
                        <a14:foregroundMark x1="60308" y1="71429" x2="60308" y2="71429"/>
                        <a14:foregroundMark x1="85077" y1="74845" x2="85077" y2="74845"/>
                        <a14:foregroundMark x1="14769" y1="88665" x2="14769" y2="88665"/>
                        <a14:foregroundMark x1="21538" y1="91304" x2="21538" y2="91304"/>
                        <a14:foregroundMark x1="28923" y1="91615" x2="28923" y2="91615"/>
                        <a14:foregroundMark x1="33385" y1="92391" x2="33385" y2="92391"/>
                        <a14:foregroundMark x1="36462" y1="89752" x2="36462" y2="89752"/>
                        <a14:foregroundMark x1="50923" y1="92702" x2="50923" y2="92702"/>
                        <a14:foregroundMark x1="56154" y1="93478" x2="56154" y2="93478"/>
                        <a14:foregroundMark x1="59231" y1="92702" x2="59231" y2="92702"/>
                        <a14:foregroundMark x1="62308" y1="92857" x2="62308" y2="92857"/>
                        <a14:foregroundMark x1="58923" y1="88199" x2="58923" y2="88199"/>
                        <a14:foregroundMark x1="66462" y1="90217" x2="66462" y2="90217"/>
                        <a14:foregroundMark x1="70154" y1="90217" x2="70154" y2="90217"/>
                        <a14:foregroundMark x1="77538" y1="91615" x2="77538" y2="91615"/>
                        <a14:foregroundMark x1="80154" y1="91615" x2="80154" y2="91615"/>
                        <a14:foregroundMark x1="77538" y1="88199" x2="77538" y2="88199"/>
                        <a14:foregroundMark x1="33846" y1="20807" x2="33846" y2="20807"/>
                        <a14:foregroundMark x1="37538" y1="16770" x2="37538" y2="16770"/>
                        <a14:foregroundMark x1="30308" y1="25000" x2="30308" y2="25000"/>
                        <a14:foregroundMark x1="30462" y1="32919" x2="30462" y2="32919"/>
                        <a14:foregroundMark x1="29692" y1="39596" x2="29692" y2="39596"/>
                        <a14:foregroundMark x1="51231" y1="13820" x2="51231" y2="13820"/>
                        <a14:foregroundMark x1="54769" y1="12733" x2="54769" y2="12733"/>
                        <a14:foregroundMark x1="57692" y1="13509" x2="57692" y2="13509"/>
                        <a14:foregroundMark x1="63077" y1="15062" x2="63077" y2="15062"/>
                        <a14:foregroundMark x1="66769" y1="18478" x2="66769" y2="18478"/>
                        <a14:foregroundMark x1="70154" y1="22981" x2="70154" y2="22981"/>
                        <a14:foregroundMark x1="72462" y1="28416" x2="72462" y2="28416"/>
                        <a14:foregroundMark x1="72615" y1="32298" x2="72615" y2="32298"/>
                        <a14:foregroundMark x1="71692" y1="36335" x2="71692" y2="36335"/>
                        <a14:foregroundMark x1="69231" y1="42547" x2="69231" y2="42547"/>
                        <a14:foregroundMark x1="31077" y1="42547" x2="31077" y2="42547"/>
                        <a14:foregroundMark x1="44462" y1="45186" x2="44462" y2="45186"/>
                        <a14:foregroundMark x1="44769" y1="52174" x2="44769" y2="52174"/>
                        <a14:foregroundMark x1="46769" y1="52484" x2="46769" y2="52484"/>
                        <a14:foregroundMark x1="51231" y1="53261" x2="51231" y2="53261"/>
                        <a14:foregroundMark x1="55385" y1="53571" x2="55385" y2="53571"/>
                        <a14:foregroundMark x1="61538" y1="26863" x2="61538" y2="26863"/>
                        <a14:foregroundMark x1="36769" y1="48758" x2="36769" y2="48758"/>
                        <a14:foregroundMark x1="34462" y1="44876" x2="34462" y2="44876"/>
                        <a14:foregroundMark x1="65231" y1="44099" x2="65231" y2="44099"/>
                        <a14:foregroundMark x1="64154" y1="47826" x2="64154" y2="47826"/>
                        <a14:foregroundMark x1="74769" y1="89441" x2="74769" y2="89441"/>
                        <a14:foregroundMark x1="74000" y1="93478" x2="74000" y2="93478"/>
                        <a14:foregroundMark x1="85538" y1="88975" x2="85538" y2="88975"/>
                        <a14:foregroundMark x1="86615" y1="89752" x2="86615" y2="89752"/>
                        <a14:foregroundMark x1="87385" y1="89752" x2="87385" y2="89752"/>
                        <a14:foregroundMark x1="86154" y1="91304" x2="86154" y2="91304"/>
                        <a14:foregroundMark x1="87692" y1="92081" x2="87692" y2="92081"/>
                        <a14:foregroundMark x1="87692" y1="90062" x2="87692" y2="90062"/>
                        <a14:foregroundMark x1="87077" y1="88199" x2="87077" y2="88199"/>
                        <a14:backgroundMark x1="17538" y1="73913" x2="17538" y2="73913"/>
                        <a14:backgroundMark x1="41846" y1="72516" x2="41846" y2="72516"/>
                        <a14:backgroundMark x1="44154" y1="77950" x2="44154" y2="77950"/>
                        <a14:backgroundMark x1="36154" y1="79658" x2="36154" y2="79658"/>
                        <a14:backgroundMark x1="38462" y1="74068" x2="38462" y2="74068"/>
                        <a14:backgroundMark x1="40308" y1="75932" x2="40308" y2="75932"/>
                        <a14:backgroundMark x1="37538" y1="77795" x2="37538" y2="77795"/>
                        <a14:backgroundMark x1="39385" y1="79348" x2="39385" y2="79348"/>
                        <a14:backgroundMark x1="27692" y1="69876" x2="27692" y2="69876"/>
                        <a14:backgroundMark x1="24615" y1="71429" x2="24615" y2="71429"/>
                        <a14:backgroundMark x1="75538" y1="71429" x2="75538" y2="71429"/>
                        <a14:backgroundMark x1="82000" y1="70963" x2="82000" y2="70963"/>
                        <a14:backgroundMark x1="80154" y1="70963" x2="80154" y2="70963"/>
                        <a14:backgroundMark x1="79385" y1="74689" x2="79385" y2="74689"/>
                        <a14:backgroundMark x1="78308" y1="73292" x2="78308" y2="73292"/>
                        <a14:backgroundMark x1="78615" y1="75932" x2="78615" y2="75932"/>
                        <a14:backgroundMark x1="62769" y1="50311" x2="62769" y2="50311"/>
                        <a14:backgroundMark x1="60769" y1="15994" x2="60769" y2="15994"/>
                      </a14:backgroundRemoval>
                    </a14:imgEffect>
                    <a14:imgEffect>
                      <a14:sharpenSoften amount="25000"/>
                    </a14:imgEffect>
                    <a14:imgEffect>
                      <a14:colorTemperature colorTemp="11200"/>
                    </a14:imgEffect>
                    <a14:imgEffect>
                      <a14:saturation sat="36000"/>
                    </a14:imgEffect>
                    <a14:imgEffect>
                      <a14:brightnessContrast bright="-15000" contrast="59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98155" y="-1944"/>
            <a:ext cx="1578494" cy="1409398"/>
          </a:xfrm>
          <a:prstGeom prst="rect">
            <a:avLst/>
          </a:prstGeom>
        </p:spPr>
      </p:pic>
      <p:sp>
        <p:nvSpPr>
          <p:cNvPr id="16" name="Rectangle 2">
            <a:extLst>
              <a:ext uri="{FF2B5EF4-FFF2-40B4-BE49-F238E27FC236}">
                <a16:creationId xmlns:a16="http://schemas.microsoft.com/office/drawing/2014/main" id="{D616EEB6-DE3D-3326-AF73-74421540C0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38702" y="155089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16F75700-C67C-B3CC-39ED-4CEE72FFEB04}"/>
              </a:ext>
            </a:extLst>
          </p:cNvPr>
          <p:cNvSpPr txBox="1"/>
          <p:nvPr/>
        </p:nvSpPr>
        <p:spPr>
          <a:xfrm>
            <a:off x="2809675" y="6172377"/>
            <a:ext cx="613664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spcBef>
                <a:spcPts val="600"/>
              </a:spcBef>
            </a:pPr>
            <a:r>
              <a:rPr lang="en-US" altLang="zh-CN" sz="1800" b="1" dirty="0">
                <a:effectLst/>
                <a:latin typeface="Times New Roman" panose="02020603050405020304" pitchFamily="18" charset="0"/>
                <a:ea typeface="等线" panose="02010600030101010101" pitchFamily="2" charset="-122"/>
              </a:rPr>
              <a:t>Figure 1: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仿宋_GB2312"/>
                <a:cs typeface="宋体" panose="02010600030101010101" pitchFamily="2" charset="-122"/>
              </a:rPr>
              <a:t> </a:t>
            </a:r>
            <a:r>
              <a:rPr lang="en-US" altLang="zh-CN" dirty="0">
                <a:latin typeface="Times New Roman" panose="02020603050405020304" pitchFamily="18" charset="0"/>
              </a:rPr>
              <a:t>The Proposed Attention Aggregation Mechanism.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C66F25AF-2674-D5A8-0F75-6EA033BF06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1930" y="210343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E8F6CDDA-8F2D-F654-B745-782A81637D6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034390" y="1407454"/>
            <a:ext cx="5687210" cy="4530489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263421CF-047D-FB00-8C74-F9736ACD1241}"/>
              </a:ext>
            </a:extLst>
          </p:cNvPr>
          <p:cNvSpPr txBox="1"/>
          <p:nvPr/>
        </p:nvSpPr>
        <p:spPr>
          <a:xfrm>
            <a:off x="11268903" y="6324600"/>
            <a:ext cx="2762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2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0251428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占位符 3">
            <a:extLst>
              <a:ext uri="{FF2B5EF4-FFF2-40B4-BE49-F238E27FC236}">
                <a16:creationId xmlns:a16="http://schemas.microsoft.com/office/drawing/2014/main" id="{7C60B492-7896-4716-B590-9EE1003B2AEE}"/>
              </a:ext>
            </a:extLst>
          </p:cNvPr>
          <p:cNvSpPr txBox="1">
            <a:spLocks/>
          </p:cNvSpPr>
          <p:nvPr/>
        </p:nvSpPr>
        <p:spPr>
          <a:xfrm>
            <a:off x="973377" y="679982"/>
            <a:ext cx="4063023" cy="655752"/>
          </a:xfrm>
          <a:prstGeom prst="rect">
            <a:avLst/>
          </a:prstGeom>
        </p:spPr>
        <p:txBody>
          <a:bodyPr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rchitecture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SAIC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  <p:cxnSp>
        <p:nvCxnSpPr>
          <p:cNvPr id="52" name="直接连接符 51">
            <a:extLst>
              <a:ext uri="{FF2B5EF4-FFF2-40B4-BE49-F238E27FC236}">
                <a16:creationId xmlns:a16="http://schemas.microsoft.com/office/drawing/2014/main" id="{903406D8-7B29-E088-2716-38CCCE2C94FD}"/>
              </a:ext>
            </a:extLst>
          </p:cNvPr>
          <p:cNvCxnSpPr>
            <a:cxnSpLocks/>
          </p:cNvCxnSpPr>
          <p:nvPr/>
        </p:nvCxnSpPr>
        <p:spPr>
          <a:xfrm>
            <a:off x="1057835" y="1173019"/>
            <a:ext cx="9640320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22" name="图片 21">
            <a:extLst>
              <a:ext uri="{FF2B5EF4-FFF2-40B4-BE49-F238E27FC236}">
                <a16:creationId xmlns:a16="http://schemas.microsoft.com/office/drawing/2014/main" id="{0EFC0A2B-3129-0F9F-482E-E29000688441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EFEFC"/>
              </a:clrFrom>
              <a:clrTo>
                <a:srgbClr val="FEFEFC">
                  <a:alpha val="0"/>
                </a:srgbClr>
              </a:clrTo>
            </a:clrChang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9938" b="97050" l="10000" r="90000">
                        <a14:foregroundMark x1="44769" y1="14286" x2="44769" y2="14286"/>
                        <a14:foregroundMark x1="23538" y1="69876" x2="23538" y2="69876"/>
                        <a14:foregroundMark x1="41846" y1="70186" x2="41846" y2="70186"/>
                        <a14:foregroundMark x1="60308" y1="71429" x2="60308" y2="71429"/>
                        <a14:foregroundMark x1="85077" y1="74845" x2="85077" y2="74845"/>
                        <a14:foregroundMark x1="14769" y1="88665" x2="14769" y2="88665"/>
                        <a14:foregroundMark x1="21538" y1="91304" x2="21538" y2="91304"/>
                        <a14:foregroundMark x1="28923" y1="91615" x2="28923" y2="91615"/>
                        <a14:foregroundMark x1="33385" y1="92391" x2="33385" y2="92391"/>
                        <a14:foregroundMark x1="36462" y1="89752" x2="36462" y2="89752"/>
                        <a14:foregroundMark x1="50923" y1="92702" x2="50923" y2="92702"/>
                        <a14:foregroundMark x1="56154" y1="93478" x2="56154" y2="93478"/>
                        <a14:foregroundMark x1="59231" y1="92702" x2="59231" y2="92702"/>
                        <a14:foregroundMark x1="62308" y1="92857" x2="62308" y2="92857"/>
                        <a14:foregroundMark x1="58923" y1="88199" x2="58923" y2="88199"/>
                        <a14:foregroundMark x1="66462" y1="90217" x2="66462" y2="90217"/>
                        <a14:foregroundMark x1="70154" y1="90217" x2="70154" y2="90217"/>
                        <a14:foregroundMark x1="77538" y1="91615" x2="77538" y2="91615"/>
                        <a14:foregroundMark x1="80154" y1="91615" x2="80154" y2="91615"/>
                        <a14:foregroundMark x1="77538" y1="88199" x2="77538" y2="88199"/>
                        <a14:foregroundMark x1="33846" y1="20807" x2="33846" y2="20807"/>
                        <a14:foregroundMark x1="37538" y1="16770" x2="37538" y2="16770"/>
                        <a14:foregroundMark x1="30308" y1="25000" x2="30308" y2="25000"/>
                        <a14:foregroundMark x1="30462" y1="32919" x2="30462" y2="32919"/>
                        <a14:foregroundMark x1="29692" y1="39596" x2="29692" y2="39596"/>
                        <a14:foregroundMark x1="51231" y1="13820" x2="51231" y2="13820"/>
                        <a14:foregroundMark x1="54769" y1="12733" x2="54769" y2="12733"/>
                        <a14:foregroundMark x1="57692" y1="13509" x2="57692" y2="13509"/>
                        <a14:foregroundMark x1="63077" y1="15062" x2="63077" y2="15062"/>
                        <a14:foregroundMark x1="66769" y1="18478" x2="66769" y2="18478"/>
                        <a14:foregroundMark x1="70154" y1="22981" x2="70154" y2="22981"/>
                        <a14:foregroundMark x1="72462" y1="28416" x2="72462" y2="28416"/>
                        <a14:foregroundMark x1="72615" y1="32298" x2="72615" y2="32298"/>
                        <a14:foregroundMark x1="71692" y1="36335" x2="71692" y2="36335"/>
                        <a14:foregroundMark x1="69231" y1="42547" x2="69231" y2="42547"/>
                        <a14:foregroundMark x1="31077" y1="42547" x2="31077" y2="42547"/>
                        <a14:foregroundMark x1="44462" y1="45186" x2="44462" y2="45186"/>
                        <a14:foregroundMark x1="44769" y1="52174" x2="44769" y2="52174"/>
                        <a14:foregroundMark x1="46769" y1="52484" x2="46769" y2="52484"/>
                        <a14:foregroundMark x1="51231" y1="53261" x2="51231" y2="53261"/>
                        <a14:foregroundMark x1="55385" y1="53571" x2="55385" y2="53571"/>
                        <a14:foregroundMark x1="61538" y1="26863" x2="61538" y2="26863"/>
                        <a14:foregroundMark x1="36769" y1="48758" x2="36769" y2="48758"/>
                        <a14:foregroundMark x1="34462" y1="44876" x2="34462" y2="44876"/>
                        <a14:foregroundMark x1="65231" y1="44099" x2="65231" y2="44099"/>
                        <a14:foregroundMark x1="64154" y1="47826" x2="64154" y2="47826"/>
                        <a14:foregroundMark x1="74769" y1="89441" x2="74769" y2="89441"/>
                        <a14:foregroundMark x1="74000" y1="93478" x2="74000" y2="93478"/>
                        <a14:foregroundMark x1="85538" y1="88975" x2="85538" y2="88975"/>
                        <a14:foregroundMark x1="86615" y1="89752" x2="86615" y2="89752"/>
                        <a14:foregroundMark x1="87385" y1="89752" x2="87385" y2="89752"/>
                        <a14:foregroundMark x1="86154" y1="91304" x2="86154" y2="91304"/>
                        <a14:foregroundMark x1="87692" y1="92081" x2="87692" y2="92081"/>
                        <a14:foregroundMark x1="87692" y1="90062" x2="87692" y2="90062"/>
                        <a14:foregroundMark x1="87077" y1="88199" x2="87077" y2="88199"/>
                        <a14:backgroundMark x1="17538" y1="73913" x2="17538" y2="73913"/>
                        <a14:backgroundMark x1="41846" y1="72516" x2="41846" y2="72516"/>
                        <a14:backgroundMark x1="44154" y1="77950" x2="44154" y2="77950"/>
                        <a14:backgroundMark x1="36154" y1="79658" x2="36154" y2="79658"/>
                        <a14:backgroundMark x1="38462" y1="74068" x2="38462" y2="74068"/>
                        <a14:backgroundMark x1="40308" y1="75932" x2="40308" y2="75932"/>
                        <a14:backgroundMark x1="37538" y1="77795" x2="37538" y2="77795"/>
                        <a14:backgroundMark x1="39385" y1="79348" x2="39385" y2="79348"/>
                        <a14:backgroundMark x1="27692" y1="69876" x2="27692" y2="69876"/>
                        <a14:backgroundMark x1="24615" y1="71429" x2="24615" y2="71429"/>
                        <a14:backgroundMark x1="75538" y1="71429" x2="75538" y2="71429"/>
                        <a14:backgroundMark x1="82000" y1="70963" x2="82000" y2="70963"/>
                        <a14:backgroundMark x1="80154" y1="70963" x2="80154" y2="70963"/>
                        <a14:backgroundMark x1="79385" y1="74689" x2="79385" y2="74689"/>
                        <a14:backgroundMark x1="78308" y1="73292" x2="78308" y2="73292"/>
                        <a14:backgroundMark x1="78615" y1="75932" x2="78615" y2="75932"/>
                        <a14:backgroundMark x1="62769" y1="50311" x2="62769" y2="50311"/>
                        <a14:backgroundMark x1="60769" y1="15994" x2="60769" y2="15994"/>
                      </a14:backgroundRemoval>
                    </a14:imgEffect>
                    <a14:imgEffect>
                      <a14:sharpenSoften amount="25000"/>
                    </a14:imgEffect>
                    <a14:imgEffect>
                      <a14:colorTemperature colorTemp="11200"/>
                    </a14:imgEffect>
                    <a14:imgEffect>
                      <a14:saturation sat="36000"/>
                    </a14:imgEffect>
                    <a14:imgEffect>
                      <a14:brightnessContrast bright="-15000" contrast="59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98155" y="-1944"/>
            <a:ext cx="1578494" cy="1409398"/>
          </a:xfrm>
          <a:prstGeom prst="rect">
            <a:avLst/>
          </a:prstGeom>
        </p:spPr>
      </p:pic>
      <p:sp>
        <p:nvSpPr>
          <p:cNvPr id="16" name="Rectangle 2">
            <a:extLst>
              <a:ext uri="{FF2B5EF4-FFF2-40B4-BE49-F238E27FC236}">
                <a16:creationId xmlns:a16="http://schemas.microsoft.com/office/drawing/2014/main" id="{D616EEB6-DE3D-3326-AF73-74421540C0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38702" y="155089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05A191A3-5FCF-83F1-882C-C47AE9A1729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04720" y="1407454"/>
          <a:ext cx="7577418" cy="46645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9738147" imgH="6065300" progId="Visio.Drawing.15">
                  <p:embed/>
                </p:oleObj>
              </mc:Choice>
              <mc:Fallback>
                <p:oleObj name="Visio" r:id="rId5" imgW="9738147" imgH="6065300" progId="Visio.Drawing.15">
                  <p:embed/>
                  <p:pic>
                    <p:nvPicPr>
                      <p:cNvPr id="17" name="对象 16">
                        <a:extLst>
                          <a:ext uri="{FF2B5EF4-FFF2-40B4-BE49-F238E27FC236}">
                            <a16:creationId xmlns:a16="http://schemas.microsoft.com/office/drawing/2014/main" id="{05A191A3-5FCF-83F1-882C-C47AE9A172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4720" y="1407454"/>
                        <a:ext cx="7577418" cy="46645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文本框 32">
            <a:extLst>
              <a:ext uri="{FF2B5EF4-FFF2-40B4-BE49-F238E27FC236}">
                <a16:creationId xmlns:a16="http://schemas.microsoft.com/office/drawing/2014/main" id="{16F75700-C67C-B3CC-39ED-4CEE72FFEB04}"/>
              </a:ext>
            </a:extLst>
          </p:cNvPr>
          <p:cNvSpPr txBox="1"/>
          <p:nvPr/>
        </p:nvSpPr>
        <p:spPr>
          <a:xfrm>
            <a:off x="2925109" y="6265165"/>
            <a:ext cx="613664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spcBef>
                <a:spcPts val="600"/>
              </a:spcBef>
            </a:pPr>
            <a:r>
              <a:rPr lang="en-US" altLang="zh-CN" sz="1800" b="1" dirty="0">
                <a:effectLst/>
                <a:latin typeface="Times New Roman" panose="02020603050405020304" pitchFamily="18" charset="0"/>
                <a:ea typeface="等线" panose="02010600030101010101" pitchFamily="2" charset="-122"/>
              </a:rPr>
              <a:t>Figure 2: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仿宋_GB2312"/>
                <a:cs typeface="宋体" panose="02010600030101010101" pitchFamily="2" charset="-122"/>
              </a:rPr>
              <a:t> The architecture of our proposed MSAIC.</a:t>
            </a:r>
            <a:endParaRPr lang="zh-CN" altLang="zh-CN" sz="1200" dirty="0">
              <a:effectLst/>
              <a:latin typeface="Times New Roman" panose="02020603050405020304" pitchFamily="18" charset="0"/>
              <a:ea typeface="等线" panose="02010600030101010101" pitchFamily="2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24B73D2-EDEE-9DCC-3A60-1AA88D6EF3BE}"/>
              </a:ext>
            </a:extLst>
          </p:cNvPr>
          <p:cNvSpPr txBox="1"/>
          <p:nvPr/>
        </p:nvSpPr>
        <p:spPr>
          <a:xfrm>
            <a:off x="11268903" y="6324600"/>
            <a:ext cx="2762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3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066982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占位符 3">
            <a:extLst>
              <a:ext uri="{FF2B5EF4-FFF2-40B4-BE49-F238E27FC236}">
                <a16:creationId xmlns:a16="http://schemas.microsoft.com/office/drawing/2014/main" id="{7C60B492-7896-4716-B590-9EE1003B2AEE}"/>
              </a:ext>
            </a:extLst>
          </p:cNvPr>
          <p:cNvSpPr txBox="1">
            <a:spLocks/>
          </p:cNvSpPr>
          <p:nvPr/>
        </p:nvSpPr>
        <p:spPr>
          <a:xfrm>
            <a:off x="1015897" y="679982"/>
            <a:ext cx="4063023" cy="655752"/>
          </a:xfrm>
          <a:prstGeom prst="rect">
            <a:avLst/>
          </a:prstGeom>
        </p:spPr>
        <p:txBody>
          <a:bodyPr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Performance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2" name="直接连接符 51">
            <a:extLst>
              <a:ext uri="{FF2B5EF4-FFF2-40B4-BE49-F238E27FC236}">
                <a16:creationId xmlns:a16="http://schemas.microsoft.com/office/drawing/2014/main" id="{903406D8-7B29-E088-2716-38CCCE2C94FD}"/>
              </a:ext>
            </a:extLst>
          </p:cNvPr>
          <p:cNvCxnSpPr>
            <a:cxnSpLocks/>
          </p:cNvCxnSpPr>
          <p:nvPr/>
        </p:nvCxnSpPr>
        <p:spPr>
          <a:xfrm>
            <a:off x="1057835" y="1173019"/>
            <a:ext cx="9640320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22" name="图片 21">
            <a:extLst>
              <a:ext uri="{FF2B5EF4-FFF2-40B4-BE49-F238E27FC236}">
                <a16:creationId xmlns:a16="http://schemas.microsoft.com/office/drawing/2014/main" id="{0EFC0A2B-3129-0F9F-482E-E29000688441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EFEFC"/>
              </a:clrFrom>
              <a:clrTo>
                <a:srgbClr val="FEFEFC">
                  <a:alpha val="0"/>
                </a:srgbClr>
              </a:clrTo>
            </a:clrChang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9938" b="97050" l="10000" r="90000">
                        <a14:foregroundMark x1="44769" y1="14286" x2="44769" y2="14286"/>
                        <a14:foregroundMark x1="23538" y1="69876" x2="23538" y2="69876"/>
                        <a14:foregroundMark x1="41846" y1="70186" x2="41846" y2="70186"/>
                        <a14:foregroundMark x1="60308" y1="71429" x2="60308" y2="71429"/>
                        <a14:foregroundMark x1="85077" y1="74845" x2="85077" y2="74845"/>
                        <a14:foregroundMark x1="14769" y1="88665" x2="14769" y2="88665"/>
                        <a14:foregroundMark x1="21538" y1="91304" x2="21538" y2="91304"/>
                        <a14:foregroundMark x1="28923" y1="91615" x2="28923" y2="91615"/>
                        <a14:foregroundMark x1="33385" y1="92391" x2="33385" y2="92391"/>
                        <a14:foregroundMark x1="36462" y1="89752" x2="36462" y2="89752"/>
                        <a14:foregroundMark x1="50923" y1="92702" x2="50923" y2="92702"/>
                        <a14:foregroundMark x1="56154" y1="93478" x2="56154" y2="93478"/>
                        <a14:foregroundMark x1="59231" y1="92702" x2="59231" y2="92702"/>
                        <a14:foregroundMark x1="62308" y1="92857" x2="62308" y2="92857"/>
                        <a14:foregroundMark x1="58923" y1="88199" x2="58923" y2="88199"/>
                        <a14:foregroundMark x1="66462" y1="90217" x2="66462" y2="90217"/>
                        <a14:foregroundMark x1="70154" y1="90217" x2="70154" y2="90217"/>
                        <a14:foregroundMark x1="77538" y1="91615" x2="77538" y2="91615"/>
                        <a14:foregroundMark x1="80154" y1="91615" x2="80154" y2="91615"/>
                        <a14:foregroundMark x1="77538" y1="88199" x2="77538" y2="88199"/>
                        <a14:foregroundMark x1="33846" y1="20807" x2="33846" y2="20807"/>
                        <a14:foregroundMark x1="37538" y1="16770" x2="37538" y2="16770"/>
                        <a14:foregroundMark x1="30308" y1="25000" x2="30308" y2="25000"/>
                        <a14:foregroundMark x1="30462" y1="32919" x2="30462" y2="32919"/>
                        <a14:foregroundMark x1="29692" y1="39596" x2="29692" y2="39596"/>
                        <a14:foregroundMark x1="51231" y1="13820" x2="51231" y2="13820"/>
                        <a14:foregroundMark x1="54769" y1="12733" x2="54769" y2="12733"/>
                        <a14:foregroundMark x1="57692" y1="13509" x2="57692" y2="13509"/>
                        <a14:foregroundMark x1="63077" y1="15062" x2="63077" y2="15062"/>
                        <a14:foregroundMark x1="66769" y1="18478" x2="66769" y2="18478"/>
                        <a14:foregroundMark x1="70154" y1="22981" x2="70154" y2="22981"/>
                        <a14:foregroundMark x1="72462" y1="28416" x2="72462" y2="28416"/>
                        <a14:foregroundMark x1="72615" y1="32298" x2="72615" y2="32298"/>
                        <a14:foregroundMark x1="71692" y1="36335" x2="71692" y2="36335"/>
                        <a14:foregroundMark x1="69231" y1="42547" x2="69231" y2="42547"/>
                        <a14:foregroundMark x1="31077" y1="42547" x2="31077" y2="42547"/>
                        <a14:foregroundMark x1="44462" y1="45186" x2="44462" y2="45186"/>
                        <a14:foregroundMark x1="44769" y1="52174" x2="44769" y2="52174"/>
                        <a14:foregroundMark x1="46769" y1="52484" x2="46769" y2="52484"/>
                        <a14:foregroundMark x1="51231" y1="53261" x2="51231" y2="53261"/>
                        <a14:foregroundMark x1="55385" y1="53571" x2="55385" y2="53571"/>
                        <a14:foregroundMark x1="61538" y1="26863" x2="61538" y2="26863"/>
                        <a14:foregroundMark x1="36769" y1="48758" x2="36769" y2="48758"/>
                        <a14:foregroundMark x1="34462" y1="44876" x2="34462" y2="44876"/>
                        <a14:foregroundMark x1="65231" y1="44099" x2="65231" y2="44099"/>
                        <a14:foregroundMark x1="64154" y1="47826" x2="64154" y2="47826"/>
                        <a14:foregroundMark x1="74769" y1="89441" x2="74769" y2="89441"/>
                        <a14:foregroundMark x1="74000" y1="93478" x2="74000" y2="93478"/>
                        <a14:foregroundMark x1="85538" y1="88975" x2="85538" y2="88975"/>
                        <a14:foregroundMark x1="86615" y1="89752" x2="86615" y2="89752"/>
                        <a14:foregroundMark x1="87385" y1="89752" x2="87385" y2="89752"/>
                        <a14:foregroundMark x1="86154" y1="91304" x2="86154" y2="91304"/>
                        <a14:foregroundMark x1="87692" y1="92081" x2="87692" y2="92081"/>
                        <a14:foregroundMark x1="87692" y1="90062" x2="87692" y2="90062"/>
                        <a14:foregroundMark x1="87077" y1="88199" x2="87077" y2="88199"/>
                        <a14:backgroundMark x1="17538" y1="73913" x2="17538" y2="73913"/>
                        <a14:backgroundMark x1="41846" y1="72516" x2="41846" y2="72516"/>
                        <a14:backgroundMark x1="44154" y1="77950" x2="44154" y2="77950"/>
                        <a14:backgroundMark x1="36154" y1="79658" x2="36154" y2="79658"/>
                        <a14:backgroundMark x1="38462" y1="74068" x2="38462" y2="74068"/>
                        <a14:backgroundMark x1="40308" y1="75932" x2="40308" y2="75932"/>
                        <a14:backgroundMark x1="37538" y1="77795" x2="37538" y2="77795"/>
                        <a14:backgroundMark x1="39385" y1="79348" x2="39385" y2="79348"/>
                        <a14:backgroundMark x1="27692" y1="69876" x2="27692" y2="69876"/>
                        <a14:backgroundMark x1="24615" y1="71429" x2="24615" y2="71429"/>
                        <a14:backgroundMark x1="75538" y1="71429" x2="75538" y2="71429"/>
                        <a14:backgroundMark x1="82000" y1="70963" x2="82000" y2="70963"/>
                        <a14:backgroundMark x1="80154" y1="70963" x2="80154" y2="70963"/>
                        <a14:backgroundMark x1="79385" y1="74689" x2="79385" y2="74689"/>
                        <a14:backgroundMark x1="78308" y1="73292" x2="78308" y2="73292"/>
                        <a14:backgroundMark x1="78615" y1="75932" x2="78615" y2="75932"/>
                        <a14:backgroundMark x1="62769" y1="50311" x2="62769" y2="50311"/>
                        <a14:backgroundMark x1="60769" y1="15994" x2="60769" y2="15994"/>
                      </a14:backgroundRemoval>
                    </a14:imgEffect>
                    <a14:imgEffect>
                      <a14:sharpenSoften amount="25000"/>
                    </a14:imgEffect>
                    <a14:imgEffect>
                      <a14:colorTemperature colorTemp="11200"/>
                    </a14:imgEffect>
                    <a14:imgEffect>
                      <a14:saturation sat="36000"/>
                    </a14:imgEffect>
                    <a14:imgEffect>
                      <a14:brightnessContrast bright="-15000" contrast="59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98155" y="-1944"/>
            <a:ext cx="1578494" cy="1409398"/>
          </a:xfrm>
          <a:prstGeom prst="rect">
            <a:avLst/>
          </a:prstGeom>
        </p:spPr>
      </p:pic>
      <p:sp>
        <p:nvSpPr>
          <p:cNvPr id="16" name="Rectangle 2">
            <a:extLst>
              <a:ext uri="{FF2B5EF4-FFF2-40B4-BE49-F238E27FC236}">
                <a16:creationId xmlns:a16="http://schemas.microsoft.com/office/drawing/2014/main" id="{D616EEB6-DE3D-3326-AF73-74421540C0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38702" y="155089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16F75700-C67C-B3CC-39ED-4CEE72FFEB04}"/>
              </a:ext>
            </a:extLst>
          </p:cNvPr>
          <p:cNvSpPr txBox="1"/>
          <p:nvPr/>
        </p:nvSpPr>
        <p:spPr>
          <a:xfrm>
            <a:off x="1814817" y="5307106"/>
            <a:ext cx="8562365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</a:pPr>
            <a:r>
              <a:rPr lang="en-US" altLang="zh-CN" sz="1800" b="1" dirty="0">
                <a:effectLst/>
                <a:latin typeface="Times New Roman" panose="02020603050405020304" pitchFamily="18" charset="0"/>
                <a:ea typeface="等线" panose="02010600030101010101" pitchFamily="2" charset="-122"/>
              </a:rPr>
              <a:t>Figure 3: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仿宋_GB2312"/>
                <a:cs typeface="宋体" panose="02010600030101010101" pitchFamily="2" charset="-122"/>
              </a:rPr>
              <a:t> (a) RD-curves evaluated on Kodak dataset.(b) RD-curves evaluated on CLIC professional validation dataset. </a:t>
            </a:r>
            <a:r>
              <a:rPr lang="en-US" altLang="zh-CN" kern="0" dirty="0">
                <a:latin typeface="Times New Roman" panose="02020603050405020304" pitchFamily="18" charset="0"/>
                <a:ea typeface="等线" panose="02010600030101010101" pitchFamily="2" charset="-122"/>
                <a:cs typeface="宋体" panose="02010600030101010101" pitchFamily="2" charset="-122"/>
              </a:rPr>
              <a:t>A</a:t>
            </a:r>
            <a:r>
              <a:rPr lang="en-US" altLang="zh-CN" sz="1800" kern="0" dirty="0">
                <a:effectLst/>
                <a:latin typeface="Times New Roman" panose="02020603050405020304" pitchFamily="18" charset="0"/>
                <a:ea typeface="等线" panose="02010600030101010101" pitchFamily="2" charset="-122"/>
              </a:rPr>
              <a:t>ttain the SOTA compression performance and outperform the Cheng-2020 at the high bit rate.</a:t>
            </a:r>
            <a:endParaRPr lang="zh-CN" altLang="zh-CN" sz="1200" dirty="0">
              <a:effectLst/>
              <a:latin typeface="Times New Roman" panose="02020603050405020304" pitchFamily="18" charset="0"/>
              <a:ea typeface="等线" panose="02010600030101010101" pitchFamily="2" charset="-122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ADA25DE-27E2-1A89-DAC4-F4F7585496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92D8C4EF-2ED9-11F9-EC75-0E47D406A87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3237847"/>
              </p:ext>
            </p:extLst>
          </p:nvPr>
        </p:nvGraphicFramePr>
        <p:xfrm>
          <a:off x="1057835" y="1407454"/>
          <a:ext cx="9640320" cy="3855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6507126" imgH="2605899" progId="Visio.Drawing.15">
                  <p:embed/>
                </p:oleObj>
              </mc:Choice>
              <mc:Fallback>
                <p:oleObj name="Visio" r:id="rId5" imgW="6507126" imgH="260589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7835" y="1407454"/>
                        <a:ext cx="9640320" cy="38550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>
            <a:extLst>
              <a:ext uri="{FF2B5EF4-FFF2-40B4-BE49-F238E27FC236}">
                <a16:creationId xmlns:a16="http://schemas.microsoft.com/office/drawing/2014/main" id="{5011FB85-6A68-48B1-BC82-3FC8DDB1AF8C}"/>
              </a:ext>
            </a:extLst>
          </p:cNvPr>
          <p:cNvSpPr txBox="1"/>
          <p:nvPr/>
        </p:nvSpPr>
        <p:spPr>
          <a:xfrm>
            <a:off x="11268903" y="6324600"/>
            <a:ext cx="2762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4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8834009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占位符 3">
            <a:extLst>
              <a:ext uri="{FF2B5EF4-FFF2-40B4-BE49-F238E27FC236}">
                <a16:creationId xmlns:a16="http://schemas.microsoft.com/office/drawing/2014/main" id="{7C60B492-7896-4716-B590-9EE1003B2AEE}"/>
              </a:ext>
            </a:extLst>
          </p:cNvPr>
          <p:cNvSpPr txBox="1">
            <a:spLocks/>
          </p:cNvSpPr>
          <p:nvPr/>
        </p:nvSpPr>
        <p:spPr>
          <a:xfrm>
            <a:off x="982342" y="679982"/>
            <a:ext cx="4063023" cy="655752"/>
          </a:xfrm>
          <a:prstGeom prst="rect">
            <a:avLst/>
          </a:prstGeom>
        </p:spPr>
        <p:txBody>
          <a:bodyPr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Performance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2" name="直接连接符 51">
            <a:extLst>
              <a:ext uri="{FF2B5EF4-FFF2-40B4-BE49-F238E27FC236}">
                <a16:creationId xmlns:a16="http://schemas.microsoft.com/office/drawing/2014/main" id="{903406D8-7B29-E088-2716-38CCCE2C94FD}"/>
              </a:ext>
            </a:extLst>
          </p:cNvPr>
          <p:cNvCxnSpPr>
            <a:cxnSpLocks/>
          </p:cNvCxnSpPr>
          <p:nvPr/>
        </p:nvCxnSpPr>
        <p:spPr>
          <a:xfrm>
            <a:off x="1057835" y="1173019"/>
            <a:ext cx="9640320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22" name="图片 21">
            <a:extLst>
              <a:ext uri="{FF2B5EF4-FFF2-40B4-BE49-F238E27FC236}">
                <a16:creationId xmlns:a16="http://schemas.microsoft.com/office/drawing/2014/main" id="{0EFC0A2B-3129-0F9F-482E-E29000688441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EFEFC"/>
              </a:clrFrom>
              <a:clrTo>
                <a:srgbClr val="FEFEFC">
                  <a:alpha val="0"/>
                </a:srgbClr>
              </a:clrTo>
            </a:clrChang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9938" b="97050" l="10000" r="90000">
                        <a14:foregroundMark x1="44769" y1="14286" x2="44769" y2="14286"/>
                        <a14:foregroundMark x1="23538" y1="69876" x2="23538" y2="69876"/>
                        <a14:foregroundMark x1="41846" y1="70186" x2="41846" y2="70186"/>
                        <a14:foregroundMark x1="60308" y1="71429" x2="60308" y2="71429"/>
                        <a14:foregroundMark x1="85077" y1="74845" x2="85077" y2="74845"/>
                        <a14:foregroundMark x1="14769" y1="88665" x2="14769" y2="88665"/>
                        <a14:foregroundMark x1="21538" y1="91304" x2="21538" y2="91304"/>
                        <a14:foregroundMark x1="28923" y1="91615" x2="28923" y2="91615"/>
                        <a14:foregroundMark x1="33385" y1="92391" x2="33385" y2="92391"/>
                        <a14:foregroundMark x1="36462" y1="89752" x2="36462" y2="89752"/>
                        <a14:foregroundMark x1="50923" y1="92702" x2="50923" y2="92702"/>
                        <a14:foregroundMark x1="56154" y1="93478" x2="56154" y2="93478"/>
                        <a14:foregroundMark x1="59231" y1="92702" x2="59231" y2="92702"/>
                        <a14:foregroundMark x1="62308" y1="92857" x2="62308" y2="92857"/>
                        <a14:foregroundMark x1="58923" y1="88199" x2="58923" y2="88199"/>
                        <a14:foregroundMark x1="66462" y1="90217" x2="66462" y2="90217"/>
                        <a14:foregroundMark x1="70154" y1="90217" x2="70154" y2="90217"/>
                        <a14:foregroundMark x1="77538" y1="91615" x2="77538" y2="91615"/>
                        <a14:foregroundMark x1="80154" y1="91615" x2="80154" y2="91615"/>
                        <a14:foregroundMark x1="77538" y1="88199" x2="77538" y2="88199"/>
                        <a14:foregroundMark x1="33846" y1="20807" x2="33846" y2="20807"/>
                        <a14:foregroundMark x1="37538" y1="16770" x2="37538" y2="16770"/>
                        <a14:foregroundMark x1="30308" y1="25000" x2="30308" y2="25000"/>
                        <a14:foregroundMark x1="30462" y1="32919" x2="30462" y2="32919"/>
                        <a14:foregroundMark x1="29692" y1="39596" x2="29692" y2="39596"/>
                        <a14:foregroundMark x1="51231" y1="13820" x2="51231" y2="13820"/>
                        <a14:foregroundMark x1="54769" y1="12733" x2="54769" y2="12733"/>
                        <a14:foregroundMark x1="57692" y1="13509" x2="57692" y2="13509"/>
                        <a14:foregroundMark x1="63077" y1="15062" x2="63077" y2="15062"/>
                        <a14:foregroundMark x1="66769" y1="18478" x2="66769" y2="18478"/>
                        <a14:foregroundMark x1="70154" y1="22981" x2="70154" y2="22981"/>
                        <a14:foregroundMark x1="72462" y1="28416" x2="72462" y2="28416"/>
                        <a14:foregroundMark x1="72615" y1="32298" x2="72615" y2="32298"/>
                        <a14:foregroundMark x1="71692" y1="36335" x2="71692" y2="36335"/>
                        <a14:foregroundMark x1="69231" y1="42547" x2="69231" y2="42547"/>
                        <a14:foregroundMark x1="31077" y1="42547" x2="31077" y2="42547"/>
                        <a14:foregroundMark x1="44462" y1="45186" x2="44462" y2="45186"/>
                        <a14:foregroundMark x1="44769" y1="52174" x2="44769" y2="52174"/>
                        <a14:foregroundMark x1="46769" y1="52484" x2="46769" y2="52484"/>
                        <a14:foregroundMark x1="51231" y1="53261" x2="51231" y2="53261"/>
                        <a14:foregroundMark x1="55385" y1="53571" x2="55385" y2="53571"/>
                        <a14:foregroundMark x1="61538" y1="26863" x2="61538" y2="26863"/>
                        <a14:foregroundMark x1="36769" y1="48758" x2="36769" y2="48758"/>
                        <a14:foregroundMark x1="34462" y1="44876" x2="34462" y2="44876"/>
                        <a14:foregroundMark x1="65231" y1="44099" x2="65231" y2="44099"/>
                        <a14:foregroundMark x1="64154" y1="47826" x2="64154" y2="47826"/>
                        <a14:foregroundMark x1="74769" y1="89441" x2="74769" y2="89441"/>
                        <a14:foregroundMark x1="74000" y1="93478" x2="74000" y2="93478"/>
                        <a14:foregroundMark x1="85538" y1="88975" x2="85538" y2="88975"/>
                        <a14:foregroundMark x1="86615" y1="89752" x2="86615" y2="89752"/>
                        <a14:foregroundMark x1="87385" y1="89752" x2="87385" y2="89752"/>
                        <a14:foregroundMark x1="86154" y1="91304" x2="86154" y2="91304"/>
                        <a14:foregroundMark x1="87692" y1="92081" x2="87692" y2="92081"/>
                        <a14:foregroundMark x1="87692" y1="90062" x2="87692" y2="90062"/>
                        <a14:foregroundMark x1="87077" y1="88199" x2="87077" y2="88199"/>
                        <a14:backgroundMark x1="17538" y1="73913" x2="17538" y2="73913"/>
                        <a14:backgroundMark x1="41846" y1="72516" x2="41846" y2="72516"/>
                        <a14:backgroundMark x1="44154" y1="77950" x2="44154" y2="77950"/>
                        <a14:backgroundMark x1="36154" y1="79658" x2="36154" y2="79658"/>
                        <a14:backgroundMark x1="38462" y1="74068" x2="38462" y2="74068"/>
                        <a14:backgroundMark x1="40308" y1="75932" x2="40308" y2="75932"/>
                        <a14:backgroundMark x1="37538" y1="77795" x2="37538" y2="77795"/>
                        <a14:backgroundMark x1="39385" y1="79348" x2="39385" y2="79348"/>
                        <a14:backgroundMark x1="27692" y1="69876" x2="27692" y2="69876"/>
                        <a14:backgroundMark x1="24615" y1="71429" x2="24615" y2="71429"/>
                        <a14:backgroundMark x1="75538" y1="71429" x2="75538" y2="71429"/>
                        <a14:backgroundMark x1="82000" y1="70963" x2="82000" y2="70963"/>
                        <a14:backgroundMark x1="80154" y1="70963" x2="80154" y2="70963"/>
                        <a14:backgroundMark x1="79385" y1="74689" x2="79385" y2="74689"/>
                        <a14:backgroundMark x1="78308" y1="73292" x2="78308" y2="73292"/>
                        <a14:backgroundMark x1="78615" y1="75932" x2="78615" y2="75932"/>
                        <a14:backgroundMark x1="62769" y1="50311" x2="62769" y2="50311"/>
                        <a14:backgroundMark x1="60769" y1="15994" x2="60769" y2="15994"/>
                      </a14:backgroundRemoval>
                    </a14:imgEffect>
                    <a14:imgEffect>
                      <a14:sharpenSoften amount="25000"/>
                    </a14:imgEffect>
                    <a14:imgEffect>
                      <a14:colorTemperature colorTemp="11200"/>
                    </a14:imgEffect>
                    <a14:imgEffect>
                      <a14:saturation sat="36000"/>
                    </a14:imgEffect>
                    <a14:imgEffect>
                      <a14:brightnessContrast bright="-15000" contrast="59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98155" y="-1944"/>
            <a:ext cx="1578494" cy="1409398"/>
          </a:xfrm>
          <a:prstGeom prst="rect">
            <a:avLst/>
          </a:prstGeom>
        </p:spPr>
      </p:pic>
      <p:sp>
        <p:nvSpPr>
          <p:cNvPr id="16" name="Rectangle 2">
            <a:extLst>
              <a:ext uri="{FF2B5EF4-FFF2-40B4-BE49-F238E27FC236}">
                <a16:creationId xmlns:a16="http://schemas.microsoft.com/office/drawing/2014/main" id="{D616EEB6-DE3D-3326-AF73-74421540C0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38702" y="155089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16F75700-C67C-B3CC-39ED-4CEE72FFEB04}"/>
              </a:ext>
            </a:extLst>
          </p:cNvPr>
          <p:cNvSpPr txBox="1"/>
          <p:nvPr/>
        </p:nvSpPr>
        <p:spPr>
          <a:xfrm>
            <a:off x="1644318" y="5140960"/>
            <a:ext cx="8562365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</a:pPr>
            <a:r>
              <a:rPr lang="en-US" altLang="zh-CN" sz="1800" b="1" dirty="0">
                <a:effectLst/>
                <a:latin typeface="Times New Roman" panose="02020603050405020304" pitchFamily="18" charset="0"/>
                <a:ea typeface="等线" panose="02010600030101010101" pitchFamily="2" charset="-122"/>
              </a:rPr>
              <a:t>Figure 4: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仿宋_GB2312"/>
                <a:cs typeface="宋体" panose="02010600030101010101" pitchFamily="2" charset="-122"/>
              </a:rPr>
              <a:t> Adding the MSTB block to Ball´e2018, Minnen2018 and training it with the same parameters, the results show that our improvement can always possess a higher compression ratio for the same image quality. </a:t>
            </a:r>
            <a:endParaRPr lang="zh-CN" altLang="zh-CN" sz="1200" dirty="0">
              <a:effectLst/>
              <a:latin typeface="Times New Roman" panose="02020603050405020304" pitchFamily="18" charset="0"/>
              <a:ea typeface="等线" panose="02010600030101010101" pitchFamily="2" charset="-122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ADA25DE-27E2-1A89-DAC4-F4F7585496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9E409E88-36AC-1057-F454-E963A8D30E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91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A808F44E-2640-B110-155C-E7BF7569713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1247141"/>
              </p:ext>
            </p:extLst>
          </p:nvPr>
        </p:nvGraphicFramePr>
        <p:xfrm>
          <a:off x="1057835" y="1441363"/>
          <a:ext cx="9735333" cy="3699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6453963" imgH="2537177" progId="Visio.Drawing.15">
                  <p:embed/>
                </p:oleObj>
              </mc:Choice>
              <mc:Fallback>
                <p:oleObj name="Visio" r:id="rId5" imgW="6453963" imgH="2537177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7835" y="1441363"/>
                        <a:ext cx="9735333" cy="36995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>
            <a:extLst>
              <a:ext uri="{FF2B5EF4-FFF2-40B4-BE49-F238E27FC236}">
                <a16:creationId xmlns:a16="http://schemas.microsoft.com/office/drawing/2014/main" id="{62FAC96D-4E21-12B3-96A1-DEADECEEFDDE}"/>
              </a:ext>
            </a:extLst>
          </p:cNvPr>
          <p:cNvSpPr txBox="1"/>
          <p:nvPr/>
        </p:nvSpPr>
        <p:spPr>
          <a:xfrm>
            <a:off x="11268903" y="6324600"/>
            <a:ext cx="2762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5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5169097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占位符 3">
            <a:extLst>
              <a:ext uri="{FF2B5EF4-FFF2-40B4-BE49-F238E27FC236}">
                <a16:creationId xmlns:a16="http://schemas.microsoft.com/office/drawing/2014/main" id="{7C60B492-7896-4716-B590-9EE1003B2AEE}"/>
              </a:ext>
            </a:extLst>
          </p:cNvPr>
          <p:cNvSpPr txBox="1">
            <a:spLocks/>
          </p:cNvSpPr>
          <p:nvPr/>
        </p:nvSpPr>
        <p:spPr>
          <a:xfrm>
            <a:off x="982342" y="679982"/>
            <a:ext cx="4063023" cy="655752"/>
          </a:xfrm>
          <a:prstGeom prst="rect">
            <a:avLst/>
          </a:prstGeom>
        </p:spPr>
        <p:txBody>
          <a:bodyPr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Visualization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2" name="直接连接符 51">
            <a:extLst>
              <a:ext uri="{FF2B5EF4-FFF2-40B4-BE49-F238E27FC236}">
                <a16:creationId xmlns:a16="http://schemas.microsoft.com/office/drawing/2014/main" id="{903406D8-7B29-E088-2716-38CCCE2C94FD}"/>
              </a:ext>
            </a:extLst>
          </p:cNvPr>
          <p:cNvCxnSpPr>
            <a:cxnSpLocks/>
          </p:cNvCxnSpPr>
          <p:nvPr/>
        </p:nvCxnSpPr>
        <p:spPr>
          <a:xfrm>
            <a:off x="1057835" y="1173019"/>
            <a:ext cx="9640320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22" name="图片 21">
            <a:extLst>
              <a:ext uri="{FF2B5EF4-FFF2-40B4-BE49-F238E27FC236}">
                <a16:creationId xmlns:a16="http://schemas.microsoft.com/office/drawing/2014/main" id="{0EFC0A2B-3129-0F9F-482E-E29000688441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clrChange>
              <a:clrFrom>
                <a:srgbClr val="FEFEFC"/>
              </a:clrFrom>
              <a:clrTo>
                <a:srgbClr val="FEFEFC">
                  <a:alpha val="0"/>
                </a:srgbClr>
              </a:clrTo>
            </a:clrChang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9938" b="97050" l="10000" r="90000">
                        <a14:foregroundMark x1="44769" y1="14286" x2="44769" y2="14286"/>
                        <a14:foregroundMark x1="23538" y1="69876" x2="23538" y2="69876"/>
                        <a14:foregroundMark x1="41846" y1="70186" x2="41846" y2="70186"/>
                        <a14:foregroundMark x1="60308" y1="71429" x2="60308" y2="71429"/>
                        <a14:foregroundMark x1="85077" y1="74845" x2="85077" y2="74845"/>
                        <a14:foregroundMark x1="14769" y1="88665" x2="14769" y2="88665"/>
                        <a14:foregroundMark x1="21538" y1="91304" x2="21538" y2="91304"/>
                        <a14:foregroundMark x1="28923" y1="91615" x2="28923" y2="91615"/>
                        <a14:foregroundMark x1="33385" y1="92391" x2="33385" y2="92391"/>
                        <a14:foregroundMark x1="36462" y1="89752" x2="36462" y2="89752"/>
                        <a14:foregroundMark x1="50923" y1="92702" x2="50923" y2="92702"/>
                        <a14:foregroundMark x1="56154" y1="93478" x2="56154" y2="93478"/>
                        <a14:foregroundMark x1="59231" y1="92702" x2="59231" y2="92702"/>
                        <a14:foregroundMark x1="62308" y1="92857" x2="62308" y2="92857"/>
                        <a14:foregroundMark x1="58923" y1="88199" x2="58923" y2="88199"/>
                        <a14:foregroundMark x1="66462" y1="90217" x2="66462" y2="90217"/>
                        <a14:foregroundMark x1="70154" y1="90217" x2="70154" y2="90217"/>
                        <a14:foregroundMark x1="77538" y1="91615" x2="77538" y2="91615"/>
                        <a14:foregroundMark x1="80154" y1="91615" x2="80154" y2="91615"/>
                        <a14:foregroundMark x1="77538" y1="88199" x2="77538" y2="88199"/>
                        <a14:foregroundMark x1="33846" y1="20807" x2="33846" y2="20807"/>
                        <a14:foregroundMark x1="37538" y1="16770" x2="37538" y2="16770"/>
                        <a14:foregroundMark x1="30308" y1="25000" x2="30308" y2="25000"/>
                        <a14:foregroundMark x1="30462" y1="32919" x2="30462" y2="32919"/>
                        <a14:foregroundMark x1="29692" y1="39596" x2="29692" y2="39596"/>
                        <a14:foregroundMark x1="51231" y1="13820" x2="51231" y2="13820"/>
                        <a14:foregroundMark x1="54769" y1="12733" x2="54769" y2="12733"/>
                        <a14:foregroundMark x1="57692" y1="13509" x2="57692" y2="13509"/>
                        <a14:foregroundMark x1="63077" y1="15062" x2="63077" y2="15062"/>
                        <a14:foregroundMark x1="66769" y1="18478" x2="66769" y2="18478"/>
                        <a14:foregroundMark x1="70154" y1="22981" x2="70154" y2="22981"/>
                        <a14:foregroundMark x1="72462" y1="28416" x2="72462" y2="28416"/>
                        <a14:foregroundMark x1="72615" y1="32298" x2="72615" y2="32298"/>
                        <a14:foregroundMark x1="71692" y1="36335" x2="71692" y2="36335"/>
                        <a14:foregroundMark x1="69231" y1="42547" x2="69231" y2="42547"/>
                        <a14:foregroundMark x1="31077" y1="42547" x2="31077" y2="42547"/>
                        <a14:foregroundMark x1="44462" y1="45186" x2="44462" y2="45186"/>
                        <a14:foregroundMark x1="44769" y1="52174" x2="44769" y2="52174"/>
                        <a14:foregroundMark x1="46769" y1="52484" x2="46769" y2="52484"/>
                        <a14:foregroundMark x1="51231" y1="53261" x2="51231" y2="53261"/>
                        <a14:foregroundMark x1="55385" y1="53571" x2="55385" y2="53571"/>
                        <a14:foregroundMark x1="61538" y1="26863" x2="61538" y2="26863"/>
                        <a14:foregroundMark x1="36769" y1="48758" x2="36769" y2="48758"/>
                        <a14:foregroundMark x1="34462" y1="44876" x2="34462" y2="44876"/>
                        <a14:foregroundMark x1="65231" y1="44099" x2="65231" y2="44099"/>
                        <a14:foregroundMark x1="64154" y1="47826" x2="64154" y2="47826"/>
                        <a14:foregroundMark x1="74769" y1="89441" x2="74769" y2="89441"/>
                        <a14:foregroundMark x1="74000" y1="93478" x2="74000" y2="93478"/>
                        <a14:foregroundMark x1="85538" y1="88975" x2="85538" y2="88975"/>
                        <a14:foregroundMark x1="86615" y1="89752" x2="86615" y2="89752"/>
                        <a14:foregroundMark x1="87385" y1="89752" x2="87385" y2="89752"/>
                        <a14:foregroundMark x1="86154" y1="91304" x2="86154" y2="91304"/>
                        <a14:foregroundMark x1="87692" y1="92081" x2="87692" y2="92081"/>
                        <a14:foregroundMark x1="87692" y1="90062" x2="87692" y2="90062"/>
                        <a14:foregroundMark x1="87077" y1="88199" x2="87077" y2="88199"/>
                        <a14:backgroundMark x1="17538" y1="73913" x2="17538" y2="73913"/>
                        <a14:backgroundMark x1="41846" y1="72516" x2="41846" y2="72516"/>
                        <a14:backgroundMark x1="44154" y1="77950" x2="44154" y2="77950"/>
                        <a14:backgroundMark x1="36154" y1="79658" x2="36154" y2="79658"/>
                        <a14:backgroundMark x1="38462" y1="74068" x2="38462" y2="74068"/>
                        <a14:backgroundMark x1="40308" y1="75932" x2="40308" y2="75932"/>
                        <a14:backgroundMark x1="37538" y1="77795" x2="37538" y2="77795"/>
                        <a14:backgroundMark x1="39385" y1="79348" x2="39385" y2="79348"/>
                        <a14:backgroundMark x1="27692" y1="69876" x2="27692" y2="69876"/>
                        <a14:backgroundMark x1="24615" y1="71429" x2="24615" y2="71429"/>
                        <a14:backgroundMark x1="75538" y1="71429" x2="75538" y2="71429"/>
                        <a14:backgroundMark x1="82000" y1="70963" x2="82000" y2="70963"/>
                        <a14:backgroundMark x1="80154" y1="70963" x2="80154" y2="70963"/>
                        <a14:backgroundMark x1="79385" y1="74689" x2="79385" y2="74689"/>
                        <a14:backgroundMark x1="78308" y1="73292" x2="78308" y2="73292"/>
                        <a14:backgroundMark x1="78615" y1="75932" x2="78615" y2="75932"/>
                        <a14:backgroundMark x1="62769" y1="50311" x2="62769" y2="50311"/>
                        <a14:backgroundMark x1="60769" y1="15994" x2="60769" y2="15994"/>
                      </a14:backgroundRemoval>
                    </a14:imgEffect>
                    <a14:imgEffect>
                      <a14:sharpenSoften amount="25000"/>
                    </a14:imgEffect>
                    <a14:imgEffect>
                      <a14:colorTemperature colorTemp="11200"/>
                    </a14:imgEffect>
                    <a14:imgEffect>
                      <a14:saturation sat="36000"/>
                    </a14:imgEffect>
                    <a14:imgEffect>
                      <a14:brightnessContrast bright="-15000" contrast="59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98155" y="-1944"/>
            <a:ext cx="1578494" cy="1409398"/>
          </a:xfrm>
          <a:prstGeom prst="rect">
            <a:avLst/>
          </a:prstGeom>
        </p:spPr>
      </p:pic>
      <p:sp>
        <p:nvSpPr>
          <p:cNvPr id="16" name="Rectangle 2">
            <a:extLst>
              <a:ext uri="{FF2B5EF4-FFF2-40B4-BE49-F238E27FC236}">
                <a16:creationId xmlns:a16="http://schemas.microsoft.com/office/drawing/2014/main" id="{D616EEB6-DE3D-3326-AF73-74421540C0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38702" y="155089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16F75700-C67C-B3CC-39ED-4CEE72FFEB04}"/>
              </a:ext>
            </a:extLst>
          </p:cNvPr>
          <p:cNvSpPr txBox="1"/>
          <p:nvPr/>
        </p:nvSpPr>
        <p:spPr>
          <a:xfrm>
            <a:off x="1494841" y="5900760"/>
            <a:ext cx="856236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</a:pPr>
            <a:r>
              <a:rPr lang="en-US" altLang="zh-CN" sz="1800" b="1" dirty="0">
                <a:effectLst/>
                <a:latin typeface="Times New Roman" panose="02020603050405020304" pitchFamily="18" charset="0"/>
                <a:ea typeface="等线" panose="02010600030101010101" pitchFamily="2" charset="-122"/>
              </a:rPr>
              <a:t>Figure 5: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仿宋_GB2312"/>
                <a:cs typeface="宋体" panose="02010600030101010101" pitchFamily="2" charset="-122"/>
              </a:rPr>
              <a:t> Reconstructed images (kodim07.png and kodim10.png from Kodak dataset). The metrics are [MS-SSIM↑/</a:t>
            </a:r>
            <a:r>
              <a:rPr lang="en-US" altLang="zh-CN" sz="1800" dirty="0" err="1">
                <a:effectLst/>
                <a:latin typeface="Times New Roman" panose="02020603050405020304" pitchFamily="18" charset="0"/>
                <a:ea typeface="仿宋_GB2312"/>
                <a:cs typeface="宋体" panose="02010600030101010101" pitchFamily="2" charset="-122"/>
              </a:rPr>
              <a:t>bpp</a:t>
            </a:r>
            <a:r>
              <a:rPr lang="en-US" altLang="zh-CN" sz="1800" dirty="0">
                <a:effectLst/>
                <a:latin typeface="Times New Roman" panose="02020603050405020304" pitchFamily="18" charset="0"/>
                <a:ea typeface="仿宋_GB2312"/>
                <a:cs typeface="宋体" panose="02010600030101010101" pitchFamily="2" charset="-122"/>
              </a:rPr>
              <a:t>↓/PNSR↑].</a:t>
            </a:r>
            <a:endParaRPr lang="zh-CN" altLang="zh-CN" sz="1200" dirty="0">
              <a:effectLst/>
              <a:latin typeface="Times New Roman" panose="02020603050405020304" pitchFamily="18" charset="0"/>
              <a:ea typeface="等线" panose="02010600030101010101" pitchFamily="2" charset="-122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ADA25DE-27E2-1A89-DAC4-F4F7585496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9E409E88-36AC-1057-F454-E963A8D30E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391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708084B3-26EC-C370-11E2-45ECAB4104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2844069"/>
              </p:ext>
            </p:extLst>
          </p:nvPr>
        </p:nvGraphicFramePr>
        <p:xfrm>
          <a:off x="1937014" y="1295511"/>
          <a:ext cx="7821002" cy="46052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2648916" imgH="7269197" progId="Visio.Drawing.15">
                  <p:embed/>
                </p:oleObj>
              </mc:Choice>
              <mc:Fallback>
                <p:oleObj name="Visio" r:id="rId5" imgW="12648916" imgH="7269197" progId="Visio.Drawing.15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D7925AB9-191D-D543-B36C-1E185BC27F5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7014" y="1295511"/>
                        <a:ext cx="7821002" cy="46052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>
            <a:extLst>
              <a:ext uri="{FF2B5EF4-FFF2-40B4-BE49-F238E27FC236}">
                <a16:creationId xmlns:a16="http://schemas.microsoft.com/office/drawing/2014/main" id="{12B4AEF7-4B09-506C-2FCF-CB475C82FDD3}"/>
              </a:ext>
            </a:extLst>
          </p:cNvPr>
          <p:cNvSpPr txBox="1"/>
          <p:nvPr/>
        </p:nvSpPr>
        <p:spPr>
          <a:xfrm>
            <a:off x="11268903" y="6324600"/>
            <a:ext cx="2762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6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5715926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 useBgFill="1">
        <p:nvSpPr>
          <p:cNvPr id="21" name="Rectangle 8">
            <a:extLst>
              <a:ext uri="{FF2B5EF4-FFF2-40B4-BE49-F238E27FC236}">
                <a16:creationId xmlns:a16="http://schemas.microsoft.com/office/drawing/2014/main" id="{9B7AD9F6-8CE7-4299-8FC6-328F4DCD3FF9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0" y="0"/>
            <a:ext cx="12188952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D96CD620-51D7-46E2-8E8D-3AC73328F445}"/>
              </a:ext>
            </a:extLst>
          </p:cNvPr>
          <p:cNvSpPr/>
          <p:nvPr/>
        </p:nvSpPr>
        <p:spPr>
          <a:xfrm>
            <a:off x="890338" y="640080"/>
            <a:ext cx="3874702" cy="356616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  <a:spcAft>
                <a:spcPts val="600"/>
              </a:spcAft>
            </a:pPr>
            <a:r>
              <a:rPr lang="en-US" altLang="zh-CN" sz="5400" b="1" dirty="0">
                <a:latin typeface="+mj-lt"/>
                <a:ea typeface="+mj-ea"/>
                <a:cs typeface="+mj-cs"/>
              </a:rPr>
              <a:t>Thanks!</a:t>
            </a:r>
          </a:p>
        </p:txBody>
      </p:sp>
      <p:sp>
        <p:nvSpPr>
          <p:cNvPr id="22" name="sketchy line">
            <a:extLst>
              <a:ext uri="{FF2B5EF4-FFF2-40B4-BE49-F238E27FC236}">
                <a16:creationId xmlns:a16="http://schemas.microsoft.com/office/drawing/2014/main" id="{F49775AF-8896-43EE-92C6-83497D6DC56F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>
          <a:xfrm>
            <a:off x="890338" y="4409267"/>
            <a:ext cx="3474720" cy="18288"/>
          </a:xfrm>
          <a:custGeom>
            <a:avLst/>
            <a:gdLst>
              <a:gd name="connsiteX0" fmla="*/ 0 w 3474720"/>
              <a:gd name="connsiteY0" fmla="*/ 0 h 18288"/>
              <a:gd name="connsiteX1" fmla="*/ 694944 w 3474720"/>
              <a:gd name="connsiteY1" fmla="*/ 0 h 18288"/>
              <a:gd name="connsiteX2" fmla="*/ 1355141 w 3474720"/>
              <a:gd name="connsiteY2" fmla="*/ 0 h 18288"/>
              <a:gd name="connsiteX3" fmla="*/ 2015338 w 3474720"/>
              <a:gd name="connsiteY3" fmla="*/ 0 h 18288"/>
              <a:gd name="connsiteX4" fmla="*/ 2779776 w 3474720"/>
              <a:gd name="connsiteY4" fmla="*/ 0 h 18288"/>
              <a:gd name="connsiteX5" fmla="*/ 3474720 w 3474720"/>
              <a:gd name="connsiteY5" fmla="*/ 0 h 18288"/>
              <a:gd name="connsiteX6" fmla="*/ 3474720 w 3474720"/>
              <a:gd name="connsiteY6" fmla="*/ 18288 h 18288"/>
              <a:gd name="connsiteX7" fmla="*/ 2779776 w 3474720"/>
              <a:gd name="connsiteY7" fmla="*/ 18288 h 18288"/>
              <a:gd name="connsiteX8" fmla="*/ 2189074 w 3474720"/>
              <a:gd name="connsiteY8" fmla="*/ 18288 h 18288"/>
              <a:gd name="connsiteX9" fmla="*/ 1528877 w 3474720"/>
              <a:gd name="connsiteY9" fmla="*/ 18288 h 18288"/>
              <a:gd name="connsiteX10" fmla="*/ 868680 w 3474720"/>
              <a:gd name="connsiteY10" fmla="*/ 18288 h 18288"/>
              <a:gd name="connsiteX11" fmla="*/ 0 w 3474720"/>
              <a:gd name="connsiteY11" fmla="*/ 18288 h 18288"/>
              <a:gd name="connsiteX12" fmla="*/ 0 w 3474720"/>
              <a:gd name="connsiteY12" fmla="*/ 0 h 182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3474720" h="18288" fill="none" extrusionOk="0">
                <a:moveTo>
                  <a:pt x="0" y="0"/>
                </a:moveTo>
                <a:cubicBezTo>
                  <a:pt x="224454" y="-14544"/>
                  <a:pt x="495407" y="26540"/>
                  <a:pt x="694944" y="0"/>
                </a:cubicBezTo>
                <a:cubicBezTo>
                  <a:pt x="894481" y="-26540"/>
                  <a:pt x="1130063" y="24713"/>
                  <a:pt x="1355141" y="0"/>
                </a:cubicBezTo>
                <a:cubicBezTo>
                  <a:pt x="1580219" y="-24713"/>
                  <a:pt x="1820099" y="26695"/>
                  <a:pt x="2015338" y="0"/>
                </a:cubicBezTo>
                <a:cubicBezTo>
                  <a:pt x="2210577" y="-26695"/>
                  <a:pt x="2402045" y="165"/>
                  <a:pt x="2779776" y="0"/>
                </a:cubicBezTo>
                <a:cubicBezTo>
                  <a:pt x="3157507" y="-165"/>
                  <a:pt x="3286859" y="-15571"/>
                  <a:pt x="3474720" y="0"/>
                </a:cubicBezTo>
                <a:cubicBezTo>
                  <a:pt x="3474286" y="7551"/>
                  <a:pt x="3474253" y="9822"/>
                  <a:pt x="3474720" y="18288"/>
                </a:cubicBezTo>
                <a:cubicBezTo>
                  <a:pt x="3233904" y="29845"/>
                  <a:pt x="2945134" y="-5256"/>
                  <a:pt x="2779776" y="18288"/>
                </a:cubicBezTo>
                <a:cubicBezTo>
                  <a:pt x="2614418" y="41832"/>
                  <a:pt x="2339768" y="22709"/>
                  <a:pt x="2189074" y="18288"/>
                </a:cubicBezTo>
                <a:cubicBezTo>
                  <a:pt x="2038380" y="13867"/>
                  <a:pt x="1817434" y="-4947"/>
                  <a:pt x="1528877" y="18288"/>
                </a:cubicBezTo>
                <a:cubicBezTo>
                  <a:pt x="1240320" y="41523"/>
                  <a:pt x="1042447" y="37198"/>
                  <a:pt x="868680" y="18288"/>
                </a:cubicBezTo>
                <a:cubicBezTo>
                  <a:pt x="694913" y="-622"/>
                  <a:pt x="233232" y="44909"/>
                  <a:pt x="0" y="18288"/>
                </a:cubicBezTo>
                <a:cubicBezTo>
                  <a:pt x="60" y="11696"/>
                  <a:pt x="66" y="3758"/>
                  <a:pt x="0" y="0"/>
                </a:cubicBezTo>
                <a:close/>
              </a:path>
              <a:path w="3474720" h="18288" stroke="0" extrusionOk="0">
                <a:moveTo>
                  <a:pt x="0" y="0"/>
                </a:moveTo>
                <a:cubicBezTo>
                  <a:pt x="202328" y="-14716"/>
                  <a:pt x="332722" y="-11499"/>
                  <a:pt x="625450" y="0"/>
                </a:cubicBezTo>
                <a:cubicBezTo>
                  <a:pt x="918178" y="11499"/>
                  <a:pt x="1096688" y="5123"/>
                  <a:pt x="1389888" y="0"/>
                </a:cubicBezTo>
                <a:cubicBezTo>
                  <a:pt x="1683088" y="-5123"/>
                  <a:pt x="1835981" y="-14038"/>
                  <a:pt x="1980590" y="0"/>
                </a:cubicBezTo>
                <a:cubicBezTo>
                  <a:pt x="2125199" y="14038"/>
                  <a:pt x="2396099" y="-7203"/>
                  <a:pt x="2571293" y="0"/>
                </a:cubicBezTo>
                <a:cubicBezTo>
                  <a:pt x="2746487" y="7203"/>
                  <a:pt x="3041609" y="-12036"/>
                  <a:pt x="3474720" y="0"/>
                </a:cubicBezTo>
                <a:cubicBezTo>
                  <a:pt x="3474638" y="4406"/>
                  <a:pt x="3474631" y="9982"/>
                  <a:pt x="3474720" y="18288"/>
                </a:cubicBezTo>
                <a:cubicBezTo>
                  <a:pt x="3324873" y="21876"/>
                  <a:pt x="3136771" y="12587"/>
                  <a:pt x="2814523" y="18288"/>
                </a:cubicBezTo>
                <a:cubicBezTo>
                  <a:pt x="2492275" y="23989"/>
                  <a:pt x="2294402" y="47111"/>
                  <a:pt x="2154326" y="18288"/>
                </a:cubicBezTo>
                <a:cubicBezTo>
                  <a:pt x="2014250" y="-10535"/>
                  <a:pt x="1820317" y="33903"/>
                  <a:pt x="1494130" y="18288"/>
                </a:cubicBezTo>
                <a:cubicBezTo>
                  <a:pt x="1167943" y="2673"/>
                  <a:pt x="948432" y="14868"/>
                  <a:pt x="729691" y="18288"/>
                </a:cubicBezTo>
                <a:cubicBezTo>
                  <a:pt x="510950" y="21708"/>
                  <a:pt x="264032" y="24354"/>
                  <a:pt x="0" y="18288"/>
                </a:cubicBezTo>
                <a:cubicBezTo>
                  <a:pt x="189" y="14288"/>
                  <a:pt x="-703" y="3747"/>
                  <a:pt x="0" y="0"/>
                </a:cubicBezTo>
                <a:close/>
              </a:path>
            </a:pathLst>
          </a:custGeom>
          <a:solidFill>
            <a:schemeClr val="accent2"/>
          </a:solidFill>
          <a:ln w="44450" cap="rnd">
            <a:solidFill>
              <a:schemeClr val="accent2"/>
            </a:solidFill>
            <a:round/>
            <a:extLst>
              <a:ext uri="{C807C97D-BFC1-408E-A445-0C87EB9F89A2}">
                <ask:lineSketchStyleProps xmlns:ask="http://schemas.microsoft.com/office/drawing/2018/sketchyshapes" sd="2863741219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" name="图片 2" descr="建筑旁的房子&#10;&#10;描述已自动生成">
            <a:extLst>
              <a:ext uri="{FF2B5EF4-FFF2-40B4-BE49-F238E27FC236}">
                <a16:creationId xmlns:a16="http://schemas.microsoft.com/office/drawing/2014/main" id="{C2F02FBC-5977-4198-BFE1-8D9AC998DC08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196" r="38680"/>
          <a:stretch/>
        </p:blipFill>
        <p:spPr>
          <a:xfrm>
            <a:off x="5311702" y="10"/>
            <a:ext cx="6878775" cy="6857990"/>
          </a:xfrm>
          <a:custGeom>
            <a:avLst/>
            <a:gdLst/>
            <a:ahLst/>
            <a:cxnLst/>
            <a:rect l="l" t="t" r="r" b="b"/>
            <a:pathLst>
              <a:path w="6878775" h="6858000">
                <a:moveTo>
                  <a:pt x="1102973" y="0"/>
                </a:moveTo>
                <a:lnTo>
                  <a:pt x="1160688" y="0"/>
                </a:lnTo>
                <a:lnTo>
                  <a:pt x="983189" y="331786"/>
                </a:lnTo>
                <a:cubicBezTo>
                  <a:pt x="914866" y="469145"/>
                  <a:pt x="850355" y="608712"/>
                  <a:pt x="789261" y="750263"/>
                </a:cubicBezTo>
                <a:cubicBezTo>
                  <a:pt x="774307" y="784928"/>
                  <a:pt x="759992" y="819849"/>
                  <a:pt x="745295" y="854514"/>
                </a:cubicBezTo>
                <a:cubicBezTo>
                  <a:pt x="756682" y="845393"/>
                  <a:pt x="765489" y="833492"/>
                  <a:pt x="770857" y="819975"/>
                </a:cubicBezTo>
                <a:cubicBezTo>
                  <a:pt x="879943" y="589569"/>
                  <a:pt x="999605" y="365513"/>
                  <a:pt x="1131329" y="148742"/>
                </a:cubicBezTo>
                <a:lnTo>
                  <a:pt x="1227589" y="0"/>
                </a:lnTo>
                <a:lnTo>
                  <a:pt x="6878775" y="0"/>
                </a:lnTo>
                <a:lnTo>
                  <a:pt x="6878775" y="6858000"/>
                </a:lnTo>
                <a:lnTo>
                  <a:pt x="713521" y="6858000"/>
                </a:lnTo>
                <a:lnTo>
                  <a:pt x="625642" y="6670527"/>
                </a:lnTo>
                <a:cubicBezTo>
                  <a:pt x="507232" y="6398531"/>
                  <a:pt x="403083" y="6118381"/>
                  <a:pt x="312785" y="5830359"/>
                </a:cubicBezTo>
                <a:cubicBezTo>
                  <a:pt x="278149" y="5719759"/>
                  <a:pt x="248879" y="5607635"/>
                  <a:pt x="212198" y="5480401"/>
                </a:cubicBezTo>
                <a:cubicBezTo>
                  <a:pt x="212208" y="5491601"/>
                  <a:pt x="212803" y="5502788"/>
                  <a:pt x="213988" y="5513923"/>
                </a:cubicBezTo>
                <a:cubicBezTo>
                  <a:pt x="264089" y="5723695"/>
                  <a:pt x="307290" y="5935370"/>
                  <a:pt x="365826" y="6142729"/>
                </a:cubicBezTo>
                <a:cubicBezTo>
                  <a:pt x="433152" y="6380817"/>
                  <a:pt x="510068" y="6614016"/>
                  <a:pt x="597975" y="6841549"/>
                </a:cubicBezTo>
                <a:lnTo>
                  <a:pt x="604824" y="6858000"/>
                </a:lnTo>
                <a:lnTo>
                  <a:pt x="552056" y="6858000"/>
                </a:lnTo>
                <a:lnTo>
                  <a:pt x="539576" y="6828295"/>
                </a:lnTo>
                <a:cubicBezTo>
                  <a:pt x="380597" y="6414594"/>
                  <a:pt x="260223" y="5988893"/>
                  <a:pt x="171555" y="5552906"/>
                </a:cubicBezTo>
                <a:cubicBezTo>
                  <a:pt x="91163" y="5157998"/>
                  <a:pt x="43746" y="4758899"/>
                  <a:pt x="12305" y="4357388"/>
                </a:cubicBezTo>
                <a:cubicBezTo>
                  <a:pt x="-14281" y="4013908"/>
                  <a:pt x="4507" y="3672965"/>
                  <a:pt x="46684" y="3331516"/>
                </a:cubicBezTo>
                <a:cubicBezTo>
                  <a:pt x="127203" y="2664286"/>
                  <a:pt x="277819" y="2007265"/>
                  <a:pt x="496065" y="1371196"/>
                </a:cubicBezTo>
                <a:cubicBezTo>
                  <a:pt x="636273" y="966066"/>
                  <a:pt x="800445" y="573253"/>
                  <a:pt x="995723" y="196614"/>
                </a:cubicBezTo>
                <a:close/>
              </a:path>
            </a:pathLst>
          </a:custGeom>
        </p:spPr>
      </p:pic>
    </p:spTree>
    <p:extLst>
      <p:ext uri="{BB962C8B-B14F-4D97-AF65-F5344CB8AC3E}">
        <p14:creationId xmlns:p14="http://schemas.microsoft.com/office/powerpoint/2010/main" val="3663379644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ICON" val="#393918;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ICON" val="#393918;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ICON" val="#393918;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ICON" val="#393918;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ICON" val="#393918;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15</TotalTime>
  <Words>191</Words>
  <Application>Microsoft Office PowerPoint</Application>
  <PresentationFormat>宽屏</PresentationFormat>
  <Paragraphs>21</Paragraphs>
  <Slides>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</vt:i4>
      </vt:variant>
    </vt:vector>
  </HeadingPairs>
  <TitlesOfParts>
    <vt:vector size="14" baseType="lpstr">
      <vt:lpstr>等线</vt:lpstr>
      <vt:lpstr>等线 Light</vt:lpstr>
      <vt:lpstr>微软雅黑</vt:lpstr>
      <vt:lpstr>Arial</vt:lpstr>
      <vt:lpstr>Times New Roman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Jerry</dc:creator>
  <cp:lastModifiedBy>Jerry</cp:lastModifiedBy>
  <cp:revision>5</cp:revision>
  <dcterms:created xsi:type="dcterms:W3CDTF">2023-01-29T13:46:56Z</dcterms:created>
  <dcterms:modified xsi:type="dcterms:W3CDTF">2023-01-30T06:31:17Z</dcterms:modified>
</cp:coreProperties>
</file>